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109" w:rsidRPr="00040B8E" w:rsidRDefault="00B66109" w:rsidP="00B6610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3</w:t>
      </w:r>
    </w:p>
    <w:p w:rsidR="00B66109" w:rsidRPr="00040B8E" w:rsidRDefault="00B66109" w:rsidP="00B6610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B66109" w:rsidRDefault="00B66109" w:rsidP="00B66109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B66109" w:rsidRPr="00342C47" w:rsidRDefault="00B66109" w:rsidP="00B66109">
      <w:pPr>
        <w:ind w:left="5060"/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B66109" w:rsidRDefault="00B66109" w:rsidP="00B66109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 xml:space="preserve">«Выдача лицензии </w:t>
      </w:r>
      <w:r w:rsidRPr="00CC4905">
        <w:rPr>
          <w:b/>
          <w:bCs/>
          <w:sz w:val="28"/>
          <w:szCs w:val="28"/>
        </w:rPr>
        <w:t>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B66109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B66109" w:rsidRPr="007E660B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numPr>
          <w:ilvl w:val="0"/>
          <w:numId w:val="1"/>
        </w:numPr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7E660B">
        <w:rPr>
          <w:sz w:val="28"/>
          <w:szCs w:val="28"/>
        </w:rPr>
        <w:t xml:space="preserve">Государственная услуга </w:t>
      </w:r>
      <w:r w:rsidRPr="0079206C">
        <w:rPr>
          <w:bCs/>
          <w:sz w:val="28"/>
          <w:szCs w:val="28"/>
        </w:rPr>
        <w:t>«</w:t>
      </w:r>
      <w:r w:rsidRPr="00F9702B">
        <w:rPr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79206C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а основании С</w:t>
      </w:r>
      <w:r w:rsidRPr="00CC4905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79206C">
        <w:rPr>
          <w:bCs/>
          <w:sz w:val="28"/>
          <w:szCs w:val="28"/>
        </w:rPr>
        <w:t>«</w:t>
      </w:r>
      <w:r w:rsidRPr="00F9702B">
        <w:rPr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79206C">
        <w:rPr>
          <w:sz w:val="28"/>
          <w:szCs w:val="28"/>
        </w:rPr>
        <w:t>»</w:t>
      </w:r>
      <w:r>
        <w:rPr>
          <w:bCs/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 Министра</w:t>
      </w:r>
      <w:proofErr w:type="gramEnd"/>
      <w:r>
        <w:rPr>
          <w:sz w:val="28"/>
          <w:szCs w:val="28"/>
        </w:rPr>
        <w:t xml:space="preserve">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27 апреля </w:t>
      </w:r>
      <w:r w:rsidRPr="00174F50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174F50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174F50">
        <w:rPr>
          <w:sz w:val="28"/>
          <w:szCs w:val="28"/>
        </w:rPr>
        <w:t>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EE0106">
        <w:rPr>
          <w:bCs/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– </w:t>
      </w:r>
      <w:r w:rsidRPr="00EE0106">
        <w:rPr>
          <w:bCs/>
          <w:sz w:val="28"/>
          <w:szCs w:val="28"/>
        </w:rPr>
        <w:t>Стандарт)</w:t>
      </w:r>
      <w:r>
        <w:rPr>
          <w:bCs/>
          <w:sz w:val="28"/>
          <w:szCs w:val="28"/>
        </w:rPr>
        <w:t xml:space="preserve">, </w:t>
      </w:r>
      <w:r w:rsidRPr="00F9702B">
        <w:rPr>
          <w:sz w:val="28"/>
          <w:szCs w:val="28"/>
        </w:rPr>
        <w:t xml:space="preserve">территориальными органами </w:t>
      </w:r>
      <w:proofErr w:type="gramStart"/>
      <w:r w:rsidRPr="00F9702B">
        <w:rPr>
          <w:sz w:val="28"/>
          <w:szCs w:val="28"/>
        </w:rPr>
        <w:t>Комитета государственных доходов Министерства</w:t>
      </w:r>
      <w:r>
        <w:rPr>
          <w:sz w:val="28"/>
          <w:szCs w:val="28"/>
        </w:rPr>
        <w:t xml:space="preserve"> финансов Республики</w:t>
      </w:r>
      <w:proofErr w:type="gramEnd"/>
      <w:r>
        <w:rPr>
          <w:sz w:val="28"/>
          <w:szCs w:val="28"/>
        </w:rPr>
        <w:t xml:space="preserve"> Казахстан </w:t>
      </w:r>
      <w:r w:rsidRPr="00F9702B">
        <w:rPr>
          <w:sz w:val="28"/>
          <w:szCs w:val="28"/>
        </w:rPr>
        <w:t xml:space="preserve">по областям, </w:t>
      </w:r>
      <w:r w:rsidR="00807509" w:rsidRPr="00C22878">
        <w:rPr>
          <w:sz w:val="28"/>
          <w:szCs w:val="28"/>
        </w:rPr>
        <w:t>городам Астана, Алматы и Шымкент</w:t>
      </w:r>
      <w:r w:rsidRPr="00F9702B">
        <w:rPr>
          <w:sz w:val="28"/>
          <w:szCs w:val="28"/>
        </w:rPr>
        <w:t xml:space="preserve"> </w:t>
      </w:r>
      <w:r w:rsidRPr="00F9702B">
        <w:rPr>
          <w:rStyle w:val="s0"/>
          <w:sz w:val="28"/>
          <w:szCs w:val="28"/>
        </w:rPr>
        <w:t xml:space="preserve">(далее – </w:t>
      </w:r>
      <w:proofErr w:type="spellStart"/>
      <w:r w:rsidRPr="00F9702B">
        <w:rPr>
          <w:rStyle w:val="s0"/>
          <w:sz w:val="28"/>
          <w:szCs w:val="28"/>
        </w:rPr>
        <w:t>услугодатель</w:t>
      </w:r>
      <w:proofErr w:type="spellEnd"/>
      <w:r w:rsidRPr="007E660B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B66109" w:rsidRDefault="00B66109" w:rsidP="00B66109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B66109" w:rsidRPr="001417F5" w:rsidRDefault="00B66109" w:rsidP="00B66109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B66109" w:rsidRPr="001417F5" w:rsidRDefault="00B66109" w:rsidP="00B66109">
      <w:pPr>
        <w:tabs>
          <w:tab w:val="left" w:pos="993"/>
          <w:tab w:val="left" w:pos="1134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CE0931" w:rsidRPr="001F0D99">
        <w:rPr>
          <w:sz w:val="28"/>
          <w:szCs w:val="28"/>
          <w:lang w:val="kk-KZ"/>
        </w:rPr>
        <w:t>некоммерческое акционерное общество «Государственная корпорация «Правительств</w:t>
      </w:r>
      <w:r w:rsidR="00CE0931">
        <w:rPr>
          <w:sz w:val="28"/>
          <w:szCs w:val="28"/>
          <w:lang w:val="kk-KZ"/>
        </w:rPr>
        <w:t>о</w:t>
      </w:r>
      <w:r w:rsidR="00CE0931" w:rsidRPr="001F0D99">
        <w:rPr>
          <w:sz w:val="28"/>
          <w:szCs w:val="28"/>
          <w:lang w:val="kk-KZ"/>
        </w:rPr>
        <w:t xml:space="preserve">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B66109" w:rsidRPr="00640AC3" w:rsidRDefault="00B66109" w:rsidP="00B66109">
      <w:pPr>
        <w:tabs>
          <w:tab w:val="left" w:pos="1080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CF122C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B66109" w:rsidRDefault="00B66109" w:rsidP="00B66109">
      <w:pPr>
        <w:ind w:firstLine="709"/>
        <w:jc w:val="both"/>
      </w:pPr>
      <w:r>
        <w:rPr>
          <w:rStyle w:val="s0"/>
          <w:sz w:val="28"/>
          <w:szCs w:val="28"/>
        </w:rPr>
        <w:t xml:space="preserve">2. </w:t>
      </w:r>
      <w:r>
        <w:rPr>
          <w:sz w:val="28"/>
          <w:szCs w:val="28"/>
        </w:rPr>
        <w:t xml:space="preserve">Форма оказания государственной услуги: </w:t>
      </w:r>
      <w:r w:rsidRPr="00CC4905">
        <w:rPr>
          <w:sz w:val="28"/>
          <w:szCs w:val="28"/>
        </w:rPr>
        <w:t>электронная (частично автоматизированная) и (или) бумажная</w:t>
      </w:r>
      <w:r>
        <w:rPr>
          <w:sz w:val="28"/>
          <w:szCs w:val="28"/>
        </w:rPr>
        <w:t>.</w:t>
      </w:r>
    </w:p>
    <w:p w:rsidR="00B66109" w:rsidRPr="00B1351C" w:rsidRDefault="00B66109" w:rsidP="00B66109">
      <w:pPr>
        <w:tabs>
          <w:tab w:val="left" w:pos="-2552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B1351C">
        <w:rPr>
          <w:sz w:val="28"/>
          <w:szCs w:val="28"/>
        </w:rPr>
        <w:t>Результатом оказания государственной услуги является: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CC490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B66109" w:rsidRPr="00CC4905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  <w:lang w:val="kk-KZ"/>
        </w:rPr>
        <w:lastRenderedPageBreak/>
        <w:t>мотивированный ответ об отказе в оказании государственной услуги в</w:t>
      </w:r>
      <w:r w:rsidRPr="00CC4905">
        <w:rPr>
          <w:sz w:val="28"/>
          <w:szCs w:val="28"/>
        </w:rPr>
        <w:t xml:space="preserve"> форме электронного документа,</w:t>
      </w:r>
      <w:r>
        <w:rPr>
          <w:sz w:val="28"/>
          <w:szCs w:val="28"/>
        </w:rPr>
        <w:t xml:space="preserve"> </w:t>
      </w:r>
      <w:r w:rsidRPr="00CC4905">
        <w:rPr>
          <w:sz w:val="28"/>
          <w:szCs w:val="28"/>
        </w:rPr>
        <w:t xml:space="preserve">удостоверенного электронной цифровой подписью (далее – ЭЦП) должностного лица </w:t>
      </w:r>
      <w:proofErr w:type="spellStart"/>
      <w:r w:rsidRPr="00CC4905">
        <w:rPr>
          <w:sz w:val="28"/>
          <w:szCs w:val="28"/>
        </w:rPr>
        <w:t>услугодателя</w:t>
      </w:r>
      <w:proofErr w:type="spellEnd"/>
      <w:r w:rsidRPr="00CC4905">
        <w:rPr>
          <w:sz w:val="28"/>
          <w:szCs w:val="28"/>
        </w:rPr>
        <w:t xml:space="preserve">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CC4905">
        <w:rPr>
          <w:sz w:val="28"/>
          <w:szCs w:val="28"/>
        </w:rPr>
        <w:t>тандарта</w:t>
      </w:r>
      <w:r w:rsidRPr="00EE0106">
        <w:rPr>
          <w:sz w:val="28"/>
          <w:szCs w:val="28"/>
        </w:rPr>
        <w:t>.</w:t>
      </w:r>
    </w:p>
    <w:p w:rsidR="00B66109" w:rsidRDefault="00B66109" w:rsidP="00B66109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CC4905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>
        <w:rPr>
          <w:sz w:val="28"/>
          <w:szCs w:val="28"/>
        </w:rPr>
        <w:t>.</w:t>
      </w:r>
    </w:p>
    <w:p w:rsidR="00B66109" w:rsidRDefault="00B66109" w:rsidP="00B66109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</w:p>
    <w:p w:rsidR="00B66109" w:rsidRDefault="00B66109" w:rsidP="00B66109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B66109" w:rsidRPr="00342C47" w:rsidRDefault="00B66109" w:rsidP="00B66109">
      <w:pPr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B66109" w:rsidRPr="00342C47" w:rsidRDefault="00B66109" w:rsidP="00B66109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66109" w:rsidRPr="002B58D6" w:rsidRDefault="00B66109" w:rsidP="00B66109">
      <w:pPr>
        <w:tabs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B66109" w:rsidRDefault="00B66109" w:rsidP="00B66109">
      <w:pPr>
        <w:pStyle w:val="ListParagraph1"/>
        <w:numPr>
          <w:ilvl w:val="0"/>
          <w:numId w:val="7"/>
        </w:numPr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B66109" w:rsidRDefault="00B66109" w:rsidP="00B66109">
      <w:pPr>
        <w:pStyle w:val="ListParagraph1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B66109" w:rsidRPr="00640AC3" w:rsidRDefault="00B66109" w:rsidP="00B66109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B66109" w:rsidRPr="00640AC3" w:rsidRDefault="00B66109" w:rsidP="00B66109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B66109" w:rsidRPr="00640AC3" w:rsidRDefault="00B66109" w:rsidP="00B66109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B66109" w:rsidRPr="00640AC3" w:rsidRDefault="00B66109" w:rsidP="00B66109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CE0931" w:rsidRPr="00CE0931" w:rsidRDefault="00B66109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 w:rsidR="00CE0931" w:rsidRPr="00CE0931">
        <w:rPr>
          <w:color w:val="000000"/>
          <w:sz w:val="28"/>
          <w:szCs w:val="28"/>
        </w:rPr>
        <w:t xml:space="preserve">2) </w:t>
      </w:r>
      <w:r w:rsidR="00CE0931" w:rsidRPr="00CE0931">
        <w:rPr>
          <w:sz w:val="28"/>
          <w:szCs w:val="28"/>
        </w:rPr>
        <w:t xml:space="preserve">работник </w:t>
      </w:r>
      <w:proofErr w:type="spellStart"/>
      <w:r w:rsidR="00CE0931" w:rsidRPr="00CE0931">
        <w:rPr>
          <w:sz w:val="28"/>
          <w:szCs w:val="28"/>
        </w:rPr>
        <w:t>услугодателя</w:t>
      </w:r>
      <w:proofErr w:type="spellEnd"/>
      <w:r w:rsidR="00CE0931" w:rsidRPr="00CE0931">
        <w:rPr>
          <w:sz w:val="28"/>
          <w:szCs w:val="28"/>
        </w:rPr>
        <w:t>, ответственный за оказание государственной услуги: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E0931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CE0931">
        <w:rPr>
          <w:bCs/>
          <w:sz w:val="28"/>
          <w:szCs w:val="28"/>
        </w:rPr>
        <w:t xml:space="preserve">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</w:t>
      </w:r>
      <w:r w:rsidRPr="00CE0931">
        <w:rPr>
          <w:color w:val="000000"/>
          <w:sz w:val="28"/>
          <w:szCs w:val="28"/>
        </w:rPr>
        <w:t xml:space="preserve">выдает письменный мотивированный отказ в дальнейшем рассмотрении заявления </w:t>
      </w:r>
      <w:proofErr w:type="spellStart"/>
      <w:r w:rsidRPr="00CE0931">
        <w:rPr>
          <w:color w:val="000000"/>
          <w:sz w:val="28"/>
          <w:szCs w:val="28"/>
        </w:rPr>
        <w:t>услугополучателя</w:t>
      </w:r>
      <w:proofErr w:type="spellEnd"/>
      <w:r w:rsidRPr="00CE0931">
        <w:rPr>
          <w:color w:val="000000"/>
          <w:sz w:val="28"/>
          <w:szCs w:val="28"/>
        </w:rPr>
        <w:t xml:space="preserve"> в случае установления факта неполноты представленных документов </w:t>
      </w:r>
      <w:r w:rsidRPr="00CE0931">
        <w:rPr>
          <w:sz w:val="28"/>
          <w:szCs w:val="28"/>
        </w:rPr>
        <w:t>– в течение 2 (двух) рабочих дней;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CE0931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E0931" w:rsidRPr="00CE0931" w:rsidRDefault="00E42418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выдача лицензии либо мотивированный ответ об отказе в оказании государственной услуги в случаях и по основаниям, указанных </w:t>
      </w:r>
      <w:r w:rsidRPr="00E42418">
        <w:rPr>
          <w:sz w:val="28"/>
          <w:szCs w:val="28"/>
        </w:rPr>
        <w:t xml:space="preserve">в </w:t>
      </w:r>
      <w:hyperlink r:id="rId9" w:anchor="z391" w:history="1">
        <w:r w:rsidRPr="00E42418">
          <w:rPr>
            <w:rStyle w:val="a8"/>
            <w:sz w:val="28"/>
            <w:szCs w:val="28"/>
            <w:u w:val="none"/>
          </w:rPr>
          <w:t>пункте 10</w:t>
        </w:r>
      </w:hyperlink>
      <w:r w:rsidRPr="00C22878">
        <w:rPr>
          <w:sz w:val="28"/>
          <w:szCs w:val="28"/>
        </w:rPr>
        <w:t xml:space="preserve"> Стандарта – не позднее 1 (одного) рабочего дня</w:t>
      </w:r>
      <w:r w:rsidR="00CE0931" w:rsidRPr="00CE0931">
        <w:rPr>
          <w:sz w:val="28"/>
          <w:szCs w:val="28"/>
        </w:rPr>
        <w:t>;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E0931">
        <w:rPr>
          <w:sz w:val="28"/>
          <w:szCs w:val="28"/>
        </w:rPr>
        <w:t>переоформление лицензии – в течение 3 (трех) рабо</w:t>
      </w:r>
      <w:bookmarkStart w:id="0" w:name="_GoBack"/>
      <w:bookmarkEnd w:id="0"/>
      <w:r w:rsidRPr="00CE0931">
        <w:rPr>
          <w:sz w:val="28"/>
          <w:szCs w:val="28"/>
        </w:rPr>
        <w:t>чих дней;</w:t>
      </w:r>
    </w:p>
    <w:p w:rsidR="00B66109" w:rsidRPr="00413B9A" w:rsidRDefault="00CE0931" w:rsidP="00CE0931">
      <w:pPr>
        <w:tabs>
          <w:tab w:val="left" w:pos="709"/>
          <w:tab w:val="left" w:pos="1080"/>
        </w:tabs>
        <w:ind w:left="709"/>
        <w:jc w:val="both"/>
        <w:rPr>
          <w:sz w:val="28"/>
          <w:szCs w:val="28"/>
        </w:rPr>
      </w:pPr>
      <w:r w:rsidRPr="00CE0931">
        <w:rPr>
          <w:sz w:val="28"/>
          <w:szCs w:val="28"/>
        </w:rPr>
        <w:t>выдача дубликатов лицензии – в течение 2 (двух) рабочих дней.</w:t>
      </w:r>
    </w:p>
    <w:p w:rsidR="00B66109" w:rsidRPr="00413B9A" w:rsidRDefault="00B66109" w:rsidP="00B66109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B66109" w:rsidRPr="00413B9A" w:rsidRDefault="00B66109" w:rsidP="00B66109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B66109" w:rsidRPr="00413B9A" w:rsidRDefault="00B66109" w:rsidP="00B66109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413B9A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413B9A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413B9A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B66109" w:rsidRPr="00413B9A" w:rsidRDefault="00B66109" w:rsidP="00B66109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66109" w:rsidRPr="00413B9A" w:rsidRDefault="00B66109" w:rsidP="00B66109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6. </w:t>
      </w:r>
      <w:r w:rsidRPr="00413B9A">
        <w:rPr>
          <w:sz w:val="28"/>
          <w:szCs w:val="28"/>
          <w:lang w:eastAsia="zh-TW"/>
        </w:rPr>
        <w:t>В</w:t>
      </w:r>
      <w:r w:rsidRPr="00413B9A">
        <w:rPr>
          <w:sz w:val="28"/>
          <w:szCs w:val="28"/>
        </w:rPr>
        <w:t xml:space="preserve"> процессе оказания государственной услуги</w:t>
      </w:r>
      <w:r w:rsidRPr="00413B9A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  <w:lang w:eastAsia="zh-TW"/>
        </w:rPr>
        <w:t>.</w:t>
      </w:r>
    </w:p>
    <w:p w:rsidR="00B66109" w:rsidRPr="00413B9A" w:rsidRDefault="00B66109" w:rsidP="00B6610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 xml:space="preserve">, ответственный за делопроизводство принимает и регистрирует документы, представленны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>.</w:t>
      </w:r>
    </w:p>
    <w:p w:rsidR="00B66109" w:rsidRPr="00413B9A" w:rsidRDefault="00B66109" w:rsidP="00B6610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, ответственному за оказание государственной услуги.</w:t>
      </w:r>
    </w:p>
    <w:p w:rsidR="00B66109" w:rsidRPr="00413B9A" w:rsidRDefault="00B66109" w:rsidP="00B66109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B66109" w:rsidRPr="00413B9A" w:rsidRDefault="00B66109" w:rsidP="00B66109">
      <w:pPr>
        <w:pStyle w:val="a9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B66109" w:rsidRPr="00413B9A" w:rsidRDefault="00B66109" w:rsidP="00B66109">
      <w:pPr>
        <w:numPr>
          <w:ilvl w:val="0"/>
          <w:numId w:val="6"/>
        </w:numPr>
        <w:tabs>
          <w:tab w:val="left" w:pos="851"/>
          <w:tab w:val="left" w:pos="1560"/>
        </w:tabs>
        <w:jc w:val="center"/>
        <w:rPr>
          <w:b/>
          <w:sz w:val="28"/>
          <w:szCs w:val="28"/>
        </w:rPr>
      </w:pPr>
      <w:r w:rsidRPr="00413B9A">
        <w:rPr>
          <w:b/>
          <w:sz w:val="28"/>
          <w:szCs w:val="28"/>
          <w:lang w:eastAsia="en-US"/>
        </w:rPr>
        <w:t xml:space="preserve">Порядок взаимодействия с </w:t>
      </w:r>
      <w:r w:rsidR="00CE0931">
        <w:rPr>
          <w:b/>
          <w:sz w:val="28"/>
          <w:szCs w:val="28"/>
          <w:lang w:val="kk-KZ" w:eastAsia="en-US"/>
        </w:rPr>
        <w:t>Государственной коропорацией</w:t>
      </w:r>
      <w:r>
        <w:rPr>
          <w:b/>
          <w:sz w:val="28"/>
          <w:szCs w:val="28"/>
          <w:lang w:eastAsia="en-US"/>
        </w:rPr>
        <w:t xml:space="preserve"> и (или) иными </w:t>
      </w:r>
      <w:proofErr w:type="spellStart"/>
      <w:r>
        <w:rPr>
          <w:b/>
          <w:sz w:val="28"/>
          <w:szCs w:val="28"/>
          <w:lang w:eastAsia="en-US"/>
        </w:rPr>
        <w:t>услугодателями</w:t>
      </w:r>
      <w:proofErr w:type="spellEnd"/>
      <w:r w:rsidRPr="00413B9A">
        <w:rPr>
          <w:b/>
          <w:sz w:val="28"/>
          <w:szCs w:val="28"/>
          <w:lang w:eastAsia="en-US"/>
        </w:rPr>
        <w:t>, а</w:t>
      </w:r>
      <w:r>
        <w:rPr>
          <w:b/>
          <w:sz w:val="28"/>
          <w:szCs w:val="28"/>
        </w:rPr>
        <w:t xml:space="preserve"> также порядок использования </w:t>
      </w:r>
      <w:r w:rsidRPr="00413B9A">
        <w:rPr>
          <w:b/>
          <w:sz w:val="28"/>
          <w:szCs w:val="28"/>
        </w:rPr>
        <w:t>информационных систем в процессе оказания государственной</w:t>
      </w:r>
      <w:r>
        <w:rPr>
          <w:b/>
          <w:sz w:val="28"/>
          <w:szCs w:val="28"/>
        </w:rPr>
        <w:t xml:space="preserve"> </w:t>
      </w:r>
      <w:r w:rsidRPr="00413B9A">
        <w:rPr>
          <w:b/>
          <w:sz w:val="28"/>
          <w:szCs w:val="28"/>
        </w:rPr>
        <w:t>услуги</w:t>
      </w:r>
    </w:p>
    <w:p w:rsidR="00B66109" w:rsidRPr="00413B9A" w:rsidRDefault="00B66109" w:rsidP="00B66109">
      <w:pPr>
        <w:tabs>
          <w:tab w:val="left" w:pos="900"/>
          <w:tab w:val="left" w:pos="1080"/>
        </w:tabs>
        <w:ind w:left="1018"/>
        <w:rPr>
          <w:sz w:val="28"/>
          <w:szCs w:val="28"/>
        </w:rPr>
      </w:pP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9. Процедура (действия)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документы, представленные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в Государственную корпорацию, и выдает расписку об их                                 приеме – 15 (пятнадцать) минут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ю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– в течение 1 (одного) рабочего дня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ответственный за делопроизводство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3)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</w:t>
      </w:r>
      <w:r w:rsidRPr="00CE0931">
        <w:rPr>
          <w:rFonts w:eastAsiaTheme="minorHAnsi"/>
          <w:sz w:val="28"/>
          <w:szCs w:val="28"/>
          <w:lang w:eastAsia="en-US"/>
        </w:rPr>
        <w:lastRenderedPageBreak/>
        <w:t xml:space="preserve">рассмотрении заявления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CE0931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B66109" w:rsidRPr="00413B9A" w:rsidRDefault="00CE0931" w:rsidP="00CE0931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ю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под роспись – по мере обращения.</w:t>
      </w:r>
      <w:r w:rsidR="00B66109" w:rsidRPr="00413B9A">
        <w:rPr>
          <w:sz w:val="28"/>
          <w:szCs w:val="28"/>
        </w:rPr>
        <w:t xml:space="preserve"> </w:t>
      </w:r>
    </w:p>
    <w:p w:rsidR="00B66109" w:rsidRPr="00413B9A" w:rsidRDefault="00B66109" w:rsidP="00B66109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413B9A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413B9A">
        <w:rPr>
          <w:sz w:val="28"/>
          <w:szCs w:val="28"/>
        </w:rPr>
        <w:t>иаграмма функционального взаимодействия при оказании государственной услуги через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</w:t>
      </w:r>
      <w:r>
        <w:rPr>
          <w:sz w:val="28"/>
          <w:szCs w:val="28"/>
        </w:rPr>
        <w:t>, отражающая п</w:t>
      </w:r>
      <w:r w:rsidRPr="00413B9A">
        <w:rPr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 xml:space="preserve"> и </w:t>
      </w:r>
      <w:proofErr w:type="spellStart"/>
      <w:r w:rsidRPr="00413B9A"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>, приведена</w:t>
      </w:r>
      <w:r w:rsidRPr="00413B9A">
        <w:rPr>
          <w:sz w:val="28"/>
          <w:szCs w:val="28"/>
        </w:rPr>
        <w:t xml:space="preserve"> в </w:t>
      </w:r>
      <w:hyperlink r:id="rId10" w:history="1">
        <w:r w:rsidRPr="00413B9A">
          <w:rPr>
            <w:sz w:val="28"/>
            <w:szCs w:val="28"/>
          </w:rPr>
          <w:t xml:space="preserve">приложении </w:t>
        </w:r>
      </w:hyperlink>
      <w:r>
        <w:rPr>
          <w:sz w:val="28"/>
          <w:szCs w:val="28"/>
        </w:rPr>
        <w:t>1</w:t>
      </w:r>
      <w:r w:rsidRPr="00413B9A">
        <w:rPr>
          <w:sz w:val="28"/>
          <w:szCs w:val="28"/>
        </w:rPr>
        <w:t xml:space="preserve"> к настоящему Регламенту государственной услуги: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spellStart"/>
      <w:proofErr w:type="gramStart"/>
      <w:r w:rsidRPr="00413B9A">
        <w:rPr>
          <w:sz w:val="28"/>
          <w:szCs w:val="28"/>
        </w:rPr>
        <w:t>услугополучатель</w:t>
      </w:r>
      <w:proofErr w:type="spellEnd"/>
      <w:r w:rsidRPr="00413B9A">
        <w:rPr>
          <w:sz w:val="28"/>
          <w:szCs w:val="28"/>
        </w:rPr>
        <w:t xml:space="preserve"> осуществляет регистрацию на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413B9A">
        <w:rPr>
          <w:sz w:val="28"/>
          <w:szCs w:val="28"/>
        </w:rPr>
        <w:t>услугополучателе</w:t>
      </w:r>
      <w:proofErr w:type="spellEnd"/>
      <w:r w:rsidRPr="00413B9A">
        <w:rPr>
          <w:sz w:val="28"/>
          <w:szCs w:val="28"/>
        </w:rPr>
        <w:t xml:space="preserve"> с государственной базы данных физических лиц/государственной базы данных физических лиц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 xml:space="preserve">(далее </w:t>
      </w:r>
      <w:r>
        <w:rPr>
          <w:sz w:val="28"/>
          <w:szCs w:val="28"/>
        </w:rPr>
        <w:t xml:space="preserve">– </w:t>
      </w:r>
      <w:r w:rsidRPr="00413B9A">
        <w:rPr>
          <w:sz w:val="28"/>
          <w:szCs w:val="28"/>
        </w:rPr>
        <w:t xml:space="preserve">ГБД ФЛ/ГБД ЮЛ) и сведения с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 xml:space="preserve">ИНИС (осуществляется для незарегистрированных </w:t>
      </w:r>
      <w:proofErr w:type="spellStart"/>
      <w:r w:rsidRPr="00413B9A">
        <w:rPr>
          <w:sz w:val="28"/>
          <w:szCs w:val="28"/>
        </w:rPr>
        <w:t>услугополуча</w:t>
      </w:r>
      <w:r>
        <w:rPr>
          <w:sz w:val="28"/>
          <w:szCs w:val="28"/>
        </w:rPr>
        <w:t>телей</w:t>
      </w:r>
      <w:proofErr w:type="spellEnd"/>
      <w:r>
        <w:rPr>
          <w:sz w:val="28"/>
          <w:szCs w:val="28"/>
        </w:rPr>
        <w:t xml:space="preserve"> на ИС ГБД Е</w:t>
      </w:r>
      <w:proofErr w:type="gramEnd"/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1 – прикрепление в интернет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браузер компьютера услугополучателя регистрационного ЭЦП, процесс ввода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пароля (процесс авторизации) на ИС ГБД «</w:t>
      </w:r>
      <w:proofErr w:type="gramStart"/>
      <w:r w:rsidRPr="00413B9A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лицензирование» для получения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1 – проверка на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 подлинности данных о </w:t>
      </w:r>
      <w:proofErr w:type="gramStart"/>
      <w:r w:rsidRPr="00413B9A">
        <w:rPr>
          <w:sz w:val="28"/>
          <w:szCs w:val="28"/>
        </w:rPr>
        <w:t>зарегистрированном</w:t>
      </w:r>
      <w:proofErr w:type="gramEnd"/>
      <w:r w:rsidRPr="00413B9A"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получателе</w:t>
      </w:r>
      <w:proofErr w:type="spellEnd"/>
      <w:r w:rsidRPr="00413B9A">
        <w:rPr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ИИН/БИН)) и пароль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2 – формирование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3 – выбор </w:t>
      </w:r>
      <w:proofErr w:type="spellStart"/>
      <w:r w:rsidRPr="00413B9A">
        <w:rPr>
          <w:sz w:val="28"/>
          <w:szCs w:val="28"/>
        </w:rPr>
        <w:t>услугополучателемгосударственной</w:t>
      </w:r>
      <w:proofErr w:type="spellEnd"/>
      <w:r w:rsidRPr="00413B9A">
        <w:rPr>
          <w:sz w:val="28"/>
          <w:szCs w:val="28"/>
        </w:rPr>
        <w:t xml:space="preserve"> услуги, указанной в настоящем </w:t>
      </w:r>
      <w:proofErr w:type="spellStart"/>
      <w:r w:rsidRPr="00413B9A">
        <w:rPr>
          <w:sz w:val="28"/>
          <w:szCs w:val="28"/>
        </w:rPr>
        <w:t>Регламентегосударственной</w:t>
      </w:r>
      <w:proofErr w:type="spellEnd"/>
      <w:r w:rsidRPr="00413B9A">
        <w:rPr>
          <w:sz w:val="28"/>
          <w:szCs w:val="28"/>
        </w:rPr>
        <w:t xml:space="preserve"> услуги, вывод на экран </w:t>
      </w:r>
      <w:r w:rsidRPr="00413B9A">
        <w:rPr>
          <w:sz w:val="28"/>
          <w:szCs w:val="28"/>
        </w:rPr>
        <w:lastRenderedPageBreak/>
        <w:t xml:space="preserve">формы запроса для оказания государственной  услуги и заполнени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 ИНИС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условие 2 – проверка данных услугополучателя в ГБД ФЛ/ГБД ЮЛ и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>ИНИС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413B9A">
        <w:rPr>
          <w:sz w:val="28"/>
          <w:szCs w:val="28"/>
        </w:rPr>
        <w:t>не подтверждением</w:t>
      </w:r>
      <w:proofErr w:type="gramEnd"/>
      <w:r w:rsidRPr="00413B9A">
        <w:rPr>
          <w:sz w:val="28"/>
          <w:szCs w:val="28"/>
        </w:rPr>
        <w:t xml:space="preserve"> данных услугополучателя в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>ИНИС, в ГБД ФЛ/ГБД ЮЛ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5 –выбор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413B9A">
        <w:rPr>
          <w:sz w:val="28"/>
          <w:szCs w:val="28"/>
        </w:rPr>
        <w:t>не подтверждением</w:t>
      </w:r>
      <w:proofErr w:type="gramEnd"/>
      <w:r w:rsidRPr="00413B9A">
        <w:rPr>
          <w:sz w:val="28"/>
          <w:szCs w:val="28"/>
        </w:rPr>
        <w:t xml:space="preserve"> подлинности ЭЦП услугополучателя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7 – </w:t>
      </w:r>
      <w:proofErr w:type="spellStart"/>
      <w:r w:rsidRPr="00413B9A">
        <w:rPr>
          <w:sz w:val="28"/>
          <w:szCs w:val="28"/>
        </w:rPr>
        <w:t>услугополучатель</w:t>
      </w:r>
      <w:proofErr w:type="spellEnd"/>
      <w:r w:rsidRPr="00413B9A">
        <w:rPr>
          <w:sz w:val="28"/>
          <w:szCs w:val="28"/>
        </w:rPr>
        <w:t xml:space="preserve"> вводит данные об оплате, либо осуществляет оплату на платежном шлюзе электронного правительства (ПШЭП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4 – проверка в ИС ГБД «</w:t>
      </w:r>
      <w:proofErr w:type="gramStart"/>
      <w:r w:rsidRPr="00413B9A">
        <w:rPr>
          <w:sz w:val="28"/>
          <w:szCs w:val="28"/>
        </w:rPr>
        <w:t>Е–</w:t>
      </w:r>
      <w:proofErr w:type="gramEnd"/>
      <w:r w:rsidRPr="00413B9A">
        <w:rPr>
          <w:sz w:val="28"/>
          <w:szCs w:val="28"/>
        </w:rPr>
        <w:t xml:space="preserve"> лицензирование» факта оплаты за оказание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9 – формирование сообщения об отказе в запрашиваемой государственной услуге, в связи с отсутствием оплаты за оказание государственной услуги в ИС ГБД «</w:t>
      </w:r>
      <w:proofErr w:type="gramStart"/>
      <w:r w:rsidRPr="00413B9A">
        <w:rPr>
          <w:sz w:val="28"/>
          <w:szCs w:val="28"/>
        </w:rPr>
        <w:t>Е–</w:t>
      </w:r>
      <w:proofErr w:type="gramEnd"/>
      <w:r w:rsidRPr="00413B9A">
        <w:rPr>
          <w:sz w:val="28"/>
          <w:szCs w:val="28"/>
        </w:rPr>
        <w:t xml:space="preserve"> лицензирование»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10 – регистрация электронного документа (запроса </w:t>
      </w:r>
      <w:proofErr w:type="spellStart"/>
      <w:r w:rsidRPr="00413B9A">
        <w:rPr>
          <w:sz w:val="28"/>
          <w:szCs w:val="28"/>
        </w:rPr>
        <w:t>услугополучателя</w:t>
      </w:r>
      <w:proofErr w:type="spellEnd"/>
      <w:r w:rsidRPr="00413B9A">
        <w:rPr>
          <w:sz w:val="28"/>
          <w:szCs w:val="28"/>
        </w:rPr>
        <w:t>) в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 и в ИС </w:t>
      </w:r>
      <w:r w:rsidR="00CE0931">
        <w:rPr>
          <w:sz w:val="28"/>
          <w:szCs w:val="28"/>
          <w:lang w:val="kk-KZ"/>
        </w:rPr>
        <w:t>Государственной корпорации</w:t>
      </w:r>
      <w:r w:rsidRPr="00413B9A">
        <w:rPr>
          <w:sz w:val="28"/>
          <w:szCs w:val="28"/>
        </w:rPr>
        <w:t xml:space="preserve"> и направление запроса к </w:t>
      </w:r>
      <w:proofErr w:type="spellStart"/>
      <w:r w:rsidRPr="00413B9A">
        <w:rPr>
          <w:sz w:val="28"/>
          <w:szCs w:val="28"/>
        </w:rPr>
        <w:t>услугодателю</w:t>
      </w:r>
      <w:proofErr w:type="spellEnd"/>
      <w:r w:rsidRPr="00413B9A">
        <w:rPr>
          <w:sz w:val="28"/>
          <w:szCs w:val="28"/>
        </w:rPr>
        <w:t>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11 – формирование сообщения об отказе в запрашиваемой государственной услуге в связи с имеющимися нарушениями, согласно пункта10 Стандарта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12 – получени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результата государственной услуги сформированного в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. Электронный документ формируется с использованием ЭЦП уполномоченного лица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.</w:t>
      </w:r>
    </w:p>
    <w:p w:rsidR="00B66109" w:rsidRPr="00413B9A" w:rsidRDefault="00B66109" w:rsidP="00B66109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0</w:t>
      </w:r>
      <w:r w:rsidRPr="00413B9A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– процессов оказания государственной услуги «</w:t>
      </w:r>
      <w:r w:rsidRPr="00413B9A">
        <w:rPr>
          <w:bCs/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>
        <w:rPr>
          <w:sz w:val="28"/>
          <w:szCs w:val="28"/>
        </w:rPr>
        <w:t xml:space="preserve">» </w:t>
      </w:r>
      <w:r w:rsidRPr="00413B9A">
        <w:rPr>
          <w:sz w:val="28"/>
          <w:szCs w:val="28"/>
        </w:rPr>
        <w:t xml:space="preserve">приведены в приложениях </w:t>
      </w:r>
      <w:r>
        <w:rPr>
          <w:sz w:val="28"/>
          <w:szCs w:val="28"/>
        </w:rPr>
        <w:t>2</w:t>
      </w:r>
      <w:r w:rsidRPr="00413B9A">
        <w:rPr>
          <w:sz w:val="28"/>
          <w:szCs w:val="28"/>
        </w:rPr>
        <w:t xml:space="preserve">, </w:t>
      </w:r>
      <w:r>
        <w:rPr>
          <w:sz w:val="28"/>
          <w:szCs w:val="28"/>
        </w:rPr>
        <w:t>3</w:t>
      </w:r>
      <w:r w:rsidRPr="00413B9A">
        <w:rPr>
          <w:sz w:val="28"/>
          <w:szCs w:val="28"/>
        </w:rPr>
        <w:t xml:space="preserve"> и </w:t>
      </w:r>
      <w:r>
        <w:rPr>
          <w:sz w:val="28"/>
          <w:szCs w:val="28"/>
        </w:rPr>
        <w:t>4</w:t>
      </w:r>
      <w:r w:rsidRPr="00413B9A">
        <w:rPr>
          <w:sz w:val="28"/>
          <w:szCs w:val="28"/>
        </w:rPr>
        <w:t xml:space="preserve"> к настоящему Регламенту государственной услуги.</w:t>
      </w:r>
    </w:p>
    <w:p w:rsidR="00B66109" w:rsidRPr="00413B9A" w:rsidRDefault="00B66109" w:rsidP="00B66109">
      <w:pPr>
        <w:jc w:val="center"/>
        <w:rPr>
          <w:color w:val="000000"/>
        </w:rPr>
        <w:sectPr w:rsidR="00B66109" w:rsidRPr="00413B9A" w:rsidSect="00CE0931">
          <w:headerReference w:type="default" r:id="rId11"/>
          <w:headerReference w:type="first" r:id="rId12"/>
          <w:pgSz w:w="11906" w:h="16838"/>
          <w:pgMar w:top="1418" w:right="851" w:bottom="1418" w:left="1418" w:header="709" w:footer="709" w:gutter="0"/>
          <w:pgNumType w:start="142"/>
          <w:cols w:space="708"/>
          <w:titlePg/>
          <w:docGrid w:linePitch="360"/>
        </w:sectPr>
      </w:pPr>
    </w:p>
    <w:p w:rsidR="00B66109" w:rsidRPr="00E44AF5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lastRenderedPageBreak/>
        <w:t>Приложение 1</w:t>
      </w:r>
    </w:p>
    <w:p w:rsidR="00B66109" w:rsidRPr="00E44AF5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t xml:space="preserve">к Регламенту государственной услуги </w:t>
      </w:r>
    </w:p>
    <w:p w:rsidR="00B66109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t>«</w:t>
      </w:r>
      <w:r w:rsidRPr="008B7A8F">
        <w:rPr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E44AF5">
        <w:rPr>
          <w:lang w:eastAsia="en-US"/>
        </w:rPr>
        <w:t xml:space="preserve">» </w:t>
      </w:r>
    </w:p>
    <w:p w:rsidR="00B66109" w:rsidRDefault="00B66109" w:rsidP="00B66109">
      <w:pPr>
        <w:ind w:left="7680"/>
        <w:jc w:val="center"/>
        <w:rPr>
          <w:lang w:eastAsia="en-US"/>
        </w:rPr>
      </w:pPr>
    </w:p>
    <w:p w:rsidR="00B66109" w:rsidRPr="00E44AF5" w:rsidRDefault="00B66109" w:rsidP="00B66109">
      <w:pPr>
        <w:ind w:left="7680"/>
        <w:jc w:val="center"/>
        <w:rPr>
          <w:lang w:eastAsia="en-US"/>
        </w:rPr>
      </w:pPr>
    </w:p>
    <w:p w:rsidR="00B66109" w:rsidRDefault="00B66109" w:rsidP="00B66109">
      <w:pPr>
        <w:ind w:firstLine="720"/>
        <w:jc w:val="center"/>
        <w:rPr>
          <w:color w:val="000000"/>
        </w:rPr>
      </w:pPr>
      <w:r w:rsidRPr="00C17FFE">
        <w:rPr>
          <w:color w:val="000000"/>
        </w:rPr>
        <w:t>Диаграмма функционального взаимодействия при оказании государственной услуги через ИС ГБД «Е-лицензирование»</w:t>
      </w:r>
    </w:p>
    <w:p w:rsidR="00B66109" w:rsidRDefault="00B66109" w:rsidP="00B66109">
      <w:pPr>
        <w:ind w:firstLine="720"/>
        <w:jc w:val="center"/>
        <w:rPr>
          <w:color w:val="000000"/>
        </w:rPr>
      </w:pPr>
    </w:p>
    <w:p w:rsidR="00B66109" w:rsidRDefault="00B66109" w:rsidP="00B66109">
      <w:pPr>
        <w:ind w:firstLine="720"/>
        <w:jc w:val="center"/>
        <w:rPr>
          <w:b/>
          <w:color w:val="000000"/>
          <w:sz w:val="26"/>
          <w:szCs w:val="26"/>
        </w:rPr>
        <w:sectPr w:rsidR="00B66109" w:rsidSect="00196A7C">
          <w:headerReference w:type="even" r:id="rId13"/>
          <w:headerReference w:type="default" r:id="rId14"/>
          <w:footerReference w:type="even" r:id="rId15"/>
          <w:headerReference w:type="first" r:id="rId16"/>
          <w:footerReference w:type="first" r:id="rId17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09.5pt" o:ole="">
            <v:imagedata r:id="rId18" o:title=""/>
          </v:shape>
          <o:OLEObject Type="Embed" ProgID="Visio.Drawing.11" ShapeID="_x0000_i1025" DrawAspect="Content" ObjectID="_1613290195" r:id="rId19"/>
        </w:object>
      </w:r>
    </w:p>
    <w:p w:rsidR="00B66109" w:rsidRPr="00CC3276" w:rsidRDefault="00B66109" w:rsidP="00B66109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B66109" w:rsidRDefault="00B66109" w:rsidP="00B66109">
      <w:pPr>
        <w:ind w:firstLine="720"/>
        <w:jc w:val="center"/>
        <w:sectPr w:rsidR="00B66109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0.5pt;height:410.5pt" o:ole="">
            <v:imagedata r:id="rId20" o:title=""/>
          </v:shape>
          <o:OLEObject Type="Embed" ProgID="Visio.Drawing.11" ShapeID="_x0000_i1026" DrawAspect="Content" ObjectID="_1613290196" r:id="rId21"/>
        </w:object>
      </w: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rFonts w:cs="Consolas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FDE273" wp14:editId="0EE50091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7620" r="6985" b="8255"/>
                <wp:wrapNone/>
                <wp:docPr id="1613" name="Скругленный прямоугольник 1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3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dvufw5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253634A" wp14:editId="5414D297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7620" r="6350" b="9525"/>
                <wp:wrapNone/>
                <wp:docPr id="1612" name="Скругленный прямоугольник 1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2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UnemQ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jE1J3p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DFDA5A" wp14:editId="4FC883F7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7620" r="10160" b="14605"/>
                <wp:wrapNone/>
                <wp:docPr id="1611" name="Скругленный прямоугольник 1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1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DPbMsX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7B6954" wp14:editId="4B84AA1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7620" r="12065" b="6985"/>
                <wp:wrapNone/>
                <wp:docPr id="1610" name="Скругленный прямоугольник 1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0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LYgmA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kaC2IJ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7ED1E8" wp14:editId="0B47940A">
                <wp:simplePos x="0" y="0"/>
                <wp:positionH relativeFrom="column">
                  <wp:posOffset>988060</wp:posOffset>
                </wp:positionH>
                <wp:positionV relativeFrom="paragraph">
                  <wp:posOffset>185420</wp:posOffset>
                </wp:positionV>
                <wp:extent cx="1943100" cy="1182370"/>
                <wp:effectExtent l="0" t="0" r="19050" b="17780"/>
                <wp:wrapNone/>
                <wp:docPr id="1607" name="Прямоугольник 1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1182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806EB9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806EB9">
                              <w:rPr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7" o:spid="_x0000_s1030" style="position:absolute;margin-left:77.8pt;margin-top:14.6pt;width:153pt;height:9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20"/>
                        </w:rPr>
                      </w:pPr>
                      <w:r w:rsidRPr="00806EB9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806EB9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806EB9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07068B" wp14:editId="2C92E434">
                <wp:simplePos x="0" y="0"/>
                <wp:positionH relativeFrom="column">
                  <wp:posOffset>3110230</wp:posOffset>
                </wp:positionH>
                <wp:positionV relativeFrom="paragraph">
                  <wp:posOffset>158115</wp:posOffset>
                </wp:positionV>
                <wp:extent cx="1895475" cy="971550"/>
                <wp:effectExtent l="0" t="0" r="28575" b="19050"/>
                <wp:wrapNone/>
                <wp:docPr id="1609" name="Прямоугольник 1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547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9" o:spid="_x0000_s1031" style="position:absolute;margin-left:244.9pt;margin-top:12.45pt;width:149.25pt;height:76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497356" wp14:editId="0EDA78EC">
                <wp:simplePos x="0" y="0"/>
                <wp:positionH relativeFrom="column">
                  <wp:posOffset>5120005</wp:posOffset>
                </wp:positionH>
                <wp:positionV relativeFrom="paragraph">
                  <wp:posOffset>186690</wp:posOffset>
                </wp:positionV>
                <wp:extent cx="4105275" cy="548640"/>
                <wp:effectExtent l="0" t="0" r="28575" b="22860"/>
                <wp:wrapNone/>
                <wp:docPr id="1608" name="Прямоугольник 1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05275" cy="5486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8" o:spid="_x0000_s1032" style="position:absolute;margin-left:403.15pt;margin-top:14.7pt;width:323.25pt;height:4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E5D9E91" wp14:editId="189920A8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606" name="Скругленный прямоугольник 1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06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7cdxwIAAEw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BQe7cd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58689CC" wp14:editId="55613CDC">
                <wp:simplePos x="0" y="0"/>
                <wp:positionH relativeFrom="column">
                  <wp:posOffset>4995545</wp:posOffset>
                </wp:positionH>
                <wp:positionV relativeFrom="paragraph">
                  <wp:posOffset>127635</wp:posOffset>
                </wp:positionV>
                <wp:extent cx="142875" cy="8255"/>
                <wp:effectExtent l="0" t="57150" r="28575" b="86995"/>
                <wp:wrapNone/>
                <wp:docPr id="1604" name="Соединительная линия уступом 1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604" o:spid="_x0000_s1026" type="#_x0000_t34" style="position:absolute;margin-left:393.35pt;margin-top:10.05pt;width:11.25pt;height:.6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AMK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68B764" wp14:editId="62502748">
                <wp:simplePos x="0" y="0"/>
                <wp:positionH relativeFrom="column">
                  <wp:posOffset>2929890</wp:posOffset>
                </wp:positionH>
                <wp:positionV relativeFrom="paragraph">
                  <wp:posOffset>153035</wp:posOffset>
                </wp:positionV>
                <wp:extent cx="173355" cy="635"/>
                <wp:effectExtent l="0" t="76200" r="17145" b="94615"/>
                <wp:wrapNone/>
                <wp:docPr id="1603" name="Соединительная линия уступом 1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03" o:spid="_x0000_s1026" type="#_x0000_t34" style="position:absolute;margin-left:230.7pt;margin-top:12.05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GW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ROMB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" adj="10760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7FFD896" wp14:editId="6D24CDC1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5405" r="29210" b="67310"/>
                <wp:wrapNone/>
                <wp:docPr id="1605" name="Соединительная линия уступом 1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05" o:spid="_x0000_s1026" type="#_x0000_t34" style="position:absolute;margin-left:65.4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90li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ROMRIkgq61H5qf7Rf2y/tbfu9vd1egX23/Qj25+0Nau+64xu0vd5+&#10;2F5tr9uf4P8NeQhgtKlNAsBTeaYdJ/lantenKn9rkFTTksgl85VdbGqIFbkeBI+euI2pIa9F80JR&#10;8CGXVnl614WuHCQQh9a+i5t9F9naohwOo8PBYAil5HA1Ggw9PEl2L2tt7HOmKuSMFC+YtFMlJQhF&#10;6YGPQVanxvpe0o4OQt9EGBW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7F64818" wp14:editId="7E38989B">
                <wp:simplePos x="0" y="0"/>
                <wp:positionH relativeFrom="column">
                  <wp:posOffset>5560640</wp:posOffset>
                </wp:positionH>
                <wp:positionV relativeFrom="paragraph">
                  <wp:posOffset>131528</wp:posOffset>
                </wp:positionV>
                <wp:extent cx="2874645" cy="457200"/>
                <wp:effectExtent l="0" t="38100" r="363855" b="19050"/>
                <wp:wrapNone/>
                <wp:docPr id="1601" name="Выноска 2 (с границей) 1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45720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601" o:spid="_x0000_s1033" type="#_x0000_t45" style="position:absolute;margin-left:437.85pt;margin-top:10.35pt;width:226.35pt;height:3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" adj="24105,-1263,23074,11368,22173,11368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C4374FB" wp14:editId="22EBB8FF">
                <wp:simplePos x="0" y="0"/>
                <wp:positionH relativeFrom="column">
                  <wp:posOffset>4310380</wp:posOffset>
                </wp:positionH>
                <wp:positionV relativeFrom="paragraph">
                  <wp:posOffset>127635</wp:posOffset>
                </wp:positionV>
                <wp:extent cx="1322070" cy="914400"/>
                <wp:effectExtent l="38100" t="0" r="30480" b="57150"/>
                <wp:wrapNone/>
                <wp:docPr id="1602" name="Прямая со стрелкой 1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22070" cy="914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02" o:spid="_x0000_s1026" type="#_x0000_t32" style="position:absolute;margin-left:339.4pt;margin-top:10.05pt;width:104.1pt;height:1in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824D31F" wp14:editId="47C426DA">
                <wp:simplePos x="0" y="0"/>
                <wp:positionH relativeFrom="column">
                  <wp:posOffset>2310130</wp:posOffset>
                </wp:positionH>
                <wp:positionV relativeFrom="paragraph">
                  <wp:posOffset>269875</wp:posOffset>
                </wp:positionV>
                <wp:extent cx="1334770" cy="284480"/>
                <wp:effectExtent l="0" t="57150" r="360680" b="20320"/>
                <wp:wrapNone/>
                <wp:docPr id="1599" name="Выноска 2 (с границей) 1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8448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CE0931" w:rsidRPr="002124E7" w:rsidRDefault="00CE0931" w:rsidP="00CE0931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99" o:spid="_x0000_s1034" type="#_x0000_t45" style="position:absolute;margin-left:181.9pt;margin-top:21.25pt;width:105.1pt;height:2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" adj="27087,-3475,24929,12265,22833,12265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CE0931" w:rsidRPr="002124E7" w:rsidRDefault="00CE0931" w:rsidP="00CE0931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B1343D3" wp14:editId="3D1DCC32">
                <wp:simplePos x="0" y="0"/>
                <wp:positionH relativeFrom="column">
                  <wp:posOffset>7122795</wp:posOffset>
                </wp:positionH>
                <wp:positionV relativeFrom="paragraph">
                  <wp:posOffset>277495</wp:posOffset>
                </wp:positionV>
                <wp:extent cx="2101850" cy="274955"/>
                <wp:effectExtent l="12065" t="10795" r="10160" b="9525"/>
                <wp:wrapNone/>
                <wp:docPr id="1600" name="Прямоугольник 1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1850" cy="274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0" o:spid="_x0000_s1035" style="position:absolute;margin-left:560.85pt;margin-top:21.85pt;width:165.5pt;height:21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2F6C23" wp14:editId="2554499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98" name="Поле 1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598" o:spid="_x0000_s1036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V3AlAIAABw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CQdXcC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98F024" wp14:editId="5F416254">
                <wp:simplePos x="0" y="0"/>
                <wp:positionH relativeFrom="column">
                  <wp:posOffset>1594927</wp:posOffset>
                </wp:positionH>
                <wp:positionV relativeFrom="paragraph">
                  <wp:posOffset>237103</wp:posOffset>
                </wp:positionV>
                <wp:extent cx="1023620" cy="431165"/>
                <wp:effectExtent l="381000" t="133350" r="0" b="26035"/>
                <wp:wrapNone/>
                <wp:docPr id="1593" name="Выноска 2 (с границей) 1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1165"/>
                        </a:xfrm>
                        <a:prstGeom prst="accentCallout2">
                          <a:avLst>
                            <a:gd name="adj1" fmla="val 31579"/>
                            <a:gd name="adj2" fmla="val -7444"/>
                            <a:gd name="adj3" fmla="val 31579"/>
                            <a:gd name="adj4" fmla="val -22829"/>
                            <a:gd name="adj5" fmla="val -28275"/>
                            <a:gd name="adj6" fmla="val -364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CE0931" w:rsidRPr="006F2AF7" w:rsidRDefault="00CE0931" w:rsidP="00CE0931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  <w:p w:rsidR="00CE0931" w:rsidRPr="006F2AF7" w:rsidRDefault="00CE0931" w:rsidP="00CE093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93" o:spid="_x0000_s1037" type="#_x0000_t45" style="position:absolute;margin-left:125.6pt;margin-top:18.65pt;width:80.6pt;height:33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" adj="-7867,-6107,-4931,6821,-1608,6821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CE0931" w:rsidRPr="006F2AF7" w:rsidRDefault="00CE0931" w:rsidP="00CE0931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  <w:p w:rsidR="00CE0931" w:rsidRPr="006F2AF7" w:rsidRDefault="00CE0931" w:rsidP="00CE0931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A6614C4" wp14:editId="6937A4C0">
                <wp:simplePos x="0" y="0"/>
                <wp:positionH relativeFrom="column">
                  <wp:posOffset>4510405</wp:posOffset>
                </wp:positionH>
                <wp:positionV relativeFrom="paragraph">
                  <wp:posOffset>107315</wp:posOffset>
                </wp:positionV>
                <wp:extent cx="2609850" cy="560706"/>
                <wp:effectExtent l="0" t="57150" r="0" b="29845"/>
                <wp:wrapNone/>
                <wp:docPr id="1594" name="Прямая со стрелкой 1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09850" cy="5607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4" o:spid="_x0000_s1026" type="#_x0000_t32" style="position:absolute;margin-left:355.15pt;margin-top:8.45pt;width:205.5pt;height:44.1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6B85C21" wp14:editId="39B31390">
                <wp:simplePos x="0" y="0"/>
                <wp:positionH relativeFrom="column">
                  <wp:posOffset>9167495</wp:posOffset>
                </wp:positionH>
                <wp:positionV relativeFrom="paragraph">
                  <wp:posOffset>237490</wp:posOffset>
                </wp:positionV>
                <wp:extent cx="635" cy="1781175"/>
                <wp:effectExtent l="18415" t="19050" r="19050" b="19050"/>
                <wp:wrapNone/>
                <wp:docPr id="1597" name="Прямая со стрелкой 1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81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7" o:spid="_x0000_s1026" type="#_x0000_t32" style="position:absolute;margin-left:721.85pt;margin-top:18.7pt;width:.05pt;height:140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6025048" wp14:editId="41CEB33F">
                <wp:simplePos x="0" y="0"/>
                <wp:positionH relativeFrom="column">
                  <wp:posOffset>5987415</wp:posOffset>
                </wp:positionH>
                <wp:positionV relativeFrom="paragraph">
                  <wp:posOffset>303530</wp:posOffset>
                </wp:positionV>
                <wp:extent cx="579755" cy="295910"/>
                <wp:effectExtent l="0" t="0" r="0" b="8890"/>
                <wp:wrapNone/>
                <wp:docPr id="1595" name="Поле 1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95" o:spid="_x0000_s1038" type="#_x0000_t202" style="position:absolute;margin-left:471.45pt;margin-top:23.9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zxl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1BF509A" wp14:editId="1384002F">
                <wp:simplePos x="0" y="0"/>
                <wp:positionH relativeFrom="column">
                  <wp:posOffset>4072890</wp:posOffset>
                </wp:positionH>
                <wp:positionV relativeFrom="paragraph">
                  <wp:posOffset>97155</wp:posOffset>
                </wp:positionV>
                <wp:extent cx="495300" cy="540385"/>
                <wp:effectExtent l="0" t="0" r="0" b="0"/>
                <wp:wrapNone/>
                <wp:docPr id="1592" name="Ромб 1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592" o:spid="_x0000_s1026" type="#_x0000_t4" style="position:absolute;margin-left:320.7pt;margin-top:7.6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AC3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" fillcolor="#7b7b7b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A07D58D" wp14:editId="29987131">
                <wp:simplePos x="0" y="0"/>
                <wp:positionH relativeFrom="column">
                  <wp:posOffset>5013989</wp:posOffset>
                </wp:positionH>
                <wp:positionV relativeFrom="paragraph">
                  <wp:posOffset>212835</wp:posOffset>
                </wp:positionV>
                <wp:extent cx="2276060" cy="596900"/>
                <wp:effectExtent l="0" t="0" r="10160" b="12700"/>
                <wp:wrapNone/>
                <wp:docPr id="1587" name="Прямоугольник 1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060" cy="596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87" o:spid="_x0000_s1039" style="position:absolute;margin-left:394.8pt;margin-top:16.75pt;width:179.2pt;height:4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83B3F03" wp14:editId="73ED4A9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591" name="Поле 1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91" o:spid="_x0000_s1040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czxlA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NoJzPG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153E117" wp14:editId="39EF25D1">
                <wp:simplePos x="0" y="0"/>
                <wp:positionH relativeFrom="column">
                  <wp:posOffset>4367530</wp:posOffset>
                </wp:positionH>
                <wp:positionV relativeFrom="paragraph">
                  <wp:posOffset>0</wp:posOffset>
                </wp:positionV>
                <wp:extent cx="647700" cy="190500"/>
                <wp:effectExtent l="0" t="0" r="76200" b="76200"/>
                <wp:wrapNone/>
                <wp:docPr id="1590" name="Прямая со стрелкой 1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0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0" o:spid="_x0000_s1026" type="#_x0000_t32" style="position:absolute;margin-left:343.9pt;margin-top:0;width:51pt;height:1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8AA383" wp14:editId="2FAF913D">
                <wp:simplePos x="0" y="0"/>
                <wp:positionH relativeFrom="column">
                  <wp:posOffset>3874770</wp:posOffset>
                </wp:positionH>
                <wp:positionV relativeFrom="paragraph">
                  <wp:posOffset>64135</wp:posOffset>
                </wp:positionV>
                <wp:extent cx="549275" cy="476885"/>
                <wp:effectExtent l="0" t="0" r="3175" b="0"/>
                <wp:wrapNone/>
                <wp:docPr id="1589" name="Поле 1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89" o:spid="_x0000_s1041" type="#_x0000_t202" style="position:absolute;margin-left:305.1pt;margin-top:5.05pt;width:43.25pt;height:37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D6390EC" wp14:editId="6FBB9DAD">
                <wp:simplePos x="0" y="0"/>
                <wp:positionH relativeFrom="column">
                  <wp:posOffset>-83185</wp:posOffset>
                </wp:positionH>
                <wp:positionV relativeFrom="paragraph">
                  <wp:posOffset>-3810</wp:posOffset>
                </wp:positionV>
                <wp:extent cx="866775" cy="1267460"/>
                <wp:effectExtent l="6985" t="8890" r="2540" b="0"/>
                <wp:wrapNone/>
                <wp:docPr id="1588" name="Скругленный прямоугольник 1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67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88" o:spid="_x0000_s1026" style="position:absolute;margin-left:-6.55pt;margin-top:-.3pt;width:68.25pt;height:99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mK5yQIAAE0FAAAOAAAAZHJzL2Uyb0RvYy54bWysVN1u0zAUvkfiHSzfd/lRmjbR0mk/FCEN&#10;mBg8gBs7jSGxg+023RASEpcg8Qw8A0KCjY1XSN+IEycdHXCBEL1IfXx8js/3nc9n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B9CDDED" wp14:editId="1BFA8C1D">
                <wp:simplePos x="0" y="0"/>
                <wp:positionH relativeFrom="column">
                  <wp:posOffset>4854961</wp:posOffset>
                </wp:positionH>
                <wp:positionV relativeFrom="paragraph">
                  <wp:posOffset>219020</wp:posOffset>
                </wp:positionV>
                <wp:extent cx="2136913" cy="405765"/>
                <wp:effectExtent l="0" t="19050" r="415925" b="13335"/>
                <wp:wrapNone/>
                <wp:docPr id="1585" name="Выноска 2 (с границей)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136913" cy="405765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85" o:spid="_x0000_s1042" type="#_x0000_t45" style="position:absolute;margin-left:382.3pt;margin-top:17.25pt;width:168.25pt;height:31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" adj="25587,-787,24046,7082,22511,7082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5DE0528" wp14:editId="6178BA74">
                <wp:simplePos x="0" y="0"/>
                <wp:positionH relativeFrom="column">
                  <wp:posOffset>1023620</wp:posOffset>
                </wp:positionH>
                <wp:positionV relativeFrom="paragraph">
                  <wp:posOffset>43815</wp:posOffset>
                </wp:positionV>
                <wp:extent cx="3905250" cy="438150"/>
                <wp:effectExtent l="27940" t="19050" r="19685" b="66675"/>
                <wp:wrapNone/>
                <wp:docPr id="1586" name="Прямая со стрелкой 1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6" o:spid="_x0000_s1026" type="#_x0000_t32" style="position:absolute;margin-left:80.6pt;margin-top:3.45pt;width:307.5pt;height:34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CE0931" w:rsidRPr="00CE0931" w:rsidSect="001B5710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F95D5C5" wp14:editId="6236DA67">
                <wp:simplePos x="0" y="0"/>
                <wp:positionH relativeFrom="column">
                  <wp:posOffset>1023620</wp:posOffset>
                </wp:positionH>
                <wp:positionV relativeFrom="paragraph">
                  <wp:posOffset>443230</wp:posOffset>
                </wp:positionV>
                <wp:extent cx="8144510" cy="0"/>
                <wp:effectExtent l="27940" t="66675" r="19050" b="66675"/>
                <wp:wrapNone/>
                <wp:docPr id="1584" name="Прямая со стрелкой 1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1445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4" o:spid="_x0000_s1026" type="#_x0000_t32" style="position:absolute;margin-left:80.6pt;margin-top:34.9pt;width:641.3pt;height:0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D659A93" wp14:editId="6DE7EE9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583" name="Скругленный прямоугольник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83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DUe8U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5B8F3FD" wp14:editId="537528B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582" name="Прямоугольник 1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E142A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82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0if0qQIAACU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/SJ/S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CE0931" w:rsidRPr="00BE142A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0A805C4" wp14:editId="58F211C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581" name="Ромб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81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t+O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Pu346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59A02C59" wp14:editId="70D2293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580" name="Прямая со стрелкой 1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NS6jt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  <w:sectPr w:rsidR="00CE0931" w:rsidRPr="00CE0931" w:rsidSect="001B571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color w:val="000000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color w:val="000000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через Государственную корпорацию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9854AB3" wp14:editId="198F95C3">
                <wp:simplePos x="0" y="0"/>
                <wp:positionH relativeFrom="column">
                  <wp:posOffset>958822</wp:posOffset>
                </wp:positionH>
                <wp:positionV relativeFrom="paragraph">
                  <wp:posOffset>50219</wp:posOffset>
                </wp:positionV>
                <wp:extent cx="1450340" cy="635249"/>
                <wp:effectExtent l="0" t="0" r="16510" b="12700"/>
                <wp:wrapNone/>
                <wp:docPr id="1577" name="Скругленный прямоугольник 1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0340" cy="63524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</w:t>
                            </w:r>
                            <w:r w:rsidRPr="00BE142A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220B2D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7" o:spid="_x0000_s1044" style="position:absolute;left:0;text-align:left;margin-left:75.5pt;margin-top:3.95pt;width:114.2pt;height:50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CLNmQIAANI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220B2D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</w:t>
                      </w:r>
                      <w:r w:rsidRPr="00BE142A"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220B2D">
                        <w:rPr>
                          <w:color w:val="000000"/>
                          <w:sz w:val="20"/>
                          <w:szCs w:val="20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471206C" wp14:editId="72F5AD1E">
                <wp:simplePos x="0" y="0"/>
                <wp:positionH relativeFrom="column">
                  <wp:posOffset>2419350</wp:posOffset>
                </wp:positionH>
                <wp:positionV relativeFrom="paragraph">
                  <wp:posOffset>29845</wp:posOffset>
                </wp:positionV>
                <wp:extent cx="1977390" cy="622300"/>
                <wp:effectExtent l="0" t="0" r="22860" b="25400"/>
                <wp:wrapNone/>
                <wp:docPr id="1578" name="Скругленный прямоугольник 1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7390" cy="622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8" o:spid="_x0000_s1045" style="position:absolute;left:0;text-align:left;margin-left:190.5pt;margin-top:2.35pt;width:155.7pt;height:49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5FF4897" wp14:editId="3D90A9E3">
                <wp:simplePos x="0" y="0"/>
                <wp:positionH relativeFrom="column">
                  <wp:posOffset>4397762</wp:posOffset>
                </wp:positionH>
                <wp:positionV relativeFrom="paragraph">
                  <wp:posOffset>10464</wp:posOffset>
                </wp:positionV>
                <wp:extent cx="1500808" cy="675005"/>
                <wp:effectExtent l="0" t="0" r="23495" b="10795"/>
                <wp:wrapNone/>
                <wp:docPr id="1579" name="Скругленный прямоугольник 1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0808" cy="675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9" o:spid="_x0000_s1046" style="position:absolute;left:0;text-align:left;margin-left:346.3pt;margin-top:.8pt;width:118.15pt;height:53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2JC+lwIAANI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D24BEB" wp14:editId="2BB76A23">
                <wp:simplePos x="0" y="0"/>
                <wp:positionH relativeFrom="column">
                  <wp:posOffset>5898515</wp:posOffset>
                </wp:positionH>
                <wp:positionV relativeFrom="paragraph">
                  <wp:posOffset>50165</wp:posOffset>
                </wp:positionV>
                <wp:extent cx="3430905" cy="556895"/>
                <wp:effectExtent l="0" t="0" r="17145" b="14605"/>
                <wp:wrapNone/>
                <wp:docPr id="1576" name="Скругленный прямоугольник 1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30905" cy="556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6" o:spid="_x0000_s1047" style="position:absolute;left:0;text-align:left;margin-left:464.45pt;margin-top:3.95pt;width:270.15pt;height:43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66F8C9E" wp14:editId="7072634F">
                <wp:simplePos x="0" y="0"/>
                <wp:positionH relativeFrom="column">
                  <wp:posOffset>-207010</wp:posOffset>
                </wp:positionH>
                <wp:positionV relativeFrom="paragraph">
                  <wp:posOffset>56515</wp:posOffset>
                </wp:positionV>
                <wp:extent cx="1171575" cy="471170"/>
                <wp:effectExtent l="6985" t="14605" r="12065" b="9525"/>
                <wp:wrapNone/>
                <wp:docPr id="1575" name="Скругленный прямоугольник 1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5" o:spid="_x0000_s1048" style="position:absolute;left:0;text-align:left;margin-left:-16.3pt;margin-top:4.45pt;width:92.25pt;height:37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F58CCB3" wp14:editId="3CB1EABC">
                <wp:simplePos x="0" y="0"/>
                <wp:positionH relativeFrom="column">
                  <wp:posOffset>3790950</wp:posOffset>
                </wp:positionH>
                <wp:positionV relativeFrom="paragraph">
                  <wp:posOffset>95885</wp:posOffset>
                </wp:positionV>
                <wp:extent cx="1696085" cy="1323975"/>
                <wp:effectExtent l="0" t="0" r="18415" b="28575"/>
                <wp:wrapNone/>
                <wp:docPr id="1573" name="Прямоугольник 1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6085" cy="1323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3" o:spid="_x0000_s1049" style="position:absolute;margin-left:298.5pt;margin-top:7.55pt;width:133.55pt;height:104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08703F1" wp14:editId="26AEFFA1">
                <wp:simplePos x="0" y="0"/>
                <wp:positionH relativeFrom="column">
                  <wp:posOffset>302840</wp:posOffset>
                </wp:positionH>
                <wp:positionV relativeFrom="paragraph">
                  <wp:posOffset>96162</wp:posOffset>
                </wp:positionV>
                <wp:extent cx="1862455" cy="1143000"/>
                <wp:effectExtent l="0" t="0" r="23495" b="19050"/>
                <wp:wrapNone/>
                <wp:docPr id="1571" name="Прямоугольник 1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2455" cy="1143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220B2D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 в Государственную </w:t>
                            </w:r>
                            <w:r w:rsidRPr="00195E56">
                              <w:rPr>
                                <w:sz w:val="20"/>
                                <w:szCs w:val="16"/>
                              </w:rPr>
                              <w:t>корпорацию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1" o:spid="_x0000_s1050" style="position:absolute;margin-left:23.85pt;margin-top:7.55pt;width:146.65pt;height:90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" filled="f" fillcolor="#2f5496" strokecolor="#2f5496" strokeweight="1.5pt">
                <v:textbox>
                  <w:txbxContent>
                    <w:p w:rsidR="00CE0931" w:rsidRPr="0083462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220B2D">
                        <w:rPr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220B2D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220B2D">
                        <w:rPr>
                          <w:sz w:val="20"/>
                          <w:szCs w:val="16"/>
                        </w:rPr>
                        <w:t xml:space="preserve"> в Государственную </w:t>
                      </w:r>
                      <w:r w:rsidRPr="00195E56">
                        <w:rPr>
                          <w:sz w:val="20"/>
                          <w:szCs w:val="16"/>
                        </w:rPr>
                        <w:t>корпорацию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2919D7B" wp14:editId="475330EE">
                <wp:simplePos x="0" y="0"/>
                <wp:positionH relativeFrom="column">
                  <wp:posOffset>-383540</wp:posOffset>
                </wp:positionH>
                <wp:positionV relativeFrom="paragraph">
                  <wp:posOffset>26035</wp:posOffset>
                </wp:positionV>
                <wp:extent cx="457200" cy="781050"/>
                <wp:effectExtent l="0" t="0" r="0" b="0"/>
                <wp:wrapNone/>
                <wp:docPr id="1574" name="Скругленный прямоугольник 1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4" o:spid="_x0000_s1026" style="position:absolute;margin-left:-30.2pt;margin-top:2.05pt;width:36pt;height:61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NhS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D88EB9B" wp14:editId="68C38EA5">
                <wp:simplePos x="0" y="0"/>
                <wp:positionH relativeFrom="column">
                  <wp:posOffset>2262505</wp:posOffset>
                </wp:positionH>
                <wp:positionV relativeFrom="paragraph">
                  <wp:posOffset>97155</wp:posOffset>
                </wp:positionV>
                <wp:extent cx="1343025" cy="1057275"/>
                <wp:effectExtent l="0" t="0" r="28575" b="28575"/>
                <wp:wrapNone/>
                <wp:docPr id="1572" name="Прямоугольник 1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195E56">
                              <w:rPr>
                                <w:sz w:val="20"/>
                                <w:szCs w:val="16"/>
                              </w:rPr>
                              <w:t>представленные</w:t>
                            </w:r>
                            <w:proofErr w:type="gramEnd"/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2" o:spid="_x0000_s1051" style="position:absolute;margin-left:178.15pt;margin-top:7.65pt;width:105.75pt;height:83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ypxqgIAACc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 xml:space="preserve">Прием  документов, </w:t>
                      </w:r>
                      <w:proofErr w:type="gramStart"/>
                      <w:r w:rsidRPr="00195E56">
                        <w:rPr>
                          <w:sz w:val="20"/>
                          <w:szCs w:val="16"/>
                        </w:rPr>
                        <w:t>представленные</w:t>
                      </w:r>
                      <w:proofErr w:type="gramEnd"/>
                      <w:r w:rsidRPr="00195E56">
                        <w:rPr>
                          <w:sz w:val="20"/>
                          <w:szCs w:val="16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1443B04" wp14:editId="2198D196">
                <wp:simplePos x="0" y="0"/>
                <wp:positionH relativeFrom="column">
                  <wp:posOffset>5624195</wp:posOffset>
                </wp:positionH>
                <wp:positionV relativeFrom="paragraph">
                  <wp:posOffset>182880</wp:posOffset>
                </wp:positionV>
                <wp:extent cx="3781425" cy="410845"/>
                <wp:effectExtent l="0" t="0" r="28575" b="27305"/>
                <wp:wrapNone/>
                <wp:docPr id="1570" name="Прямоугольник 1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81425" cy="4108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0" o:spid="_x0000_s1052" style="position:absolute;margin-left:442.85pt;margin-top:14.4pt;width:297.75pt;height:32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dRF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EAD25C1" wp14:editId="538E5B24">
                <wp:simplePos x="0" y="0"/>
                <wp:positionH relativeFrom="column">
                  <wp:posOffset>3602631</wp:posOffset>
                </wp:positionH>
                <wp:positionV relativeFrom="paragraph">
                  <wp:posOffset>148949</wp:posOffset>
                </wp:positionV>
                <wp:extent cx="188844" cy="2761"/>
                <wp:effectExtent l="0" t="76200" r="20955" b="92710"/>
                <wp:wrapNone/>
                <wp:docPr id="1569" name="Соединительная линия уступом 1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844" cy="276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9" o:spid="_x0000_s1026" type="#_x0000_t34" style="position:absolute;margin-left:283.65pt;margin-top:11.75pt;width:14.85pt;height:.2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74B61DA" wp14:editId="41F59FA4">
                <wp:simplePos x="0" y="0"/>
                <wp:positionH relativeFrom="column">
                  <wp:posOffset>74240</wp:posOffset>
                </wp:positionH>
                <wp:positionV relativeFrom="paragraph">
                  <wp:posOffset>139010</wp:posOffset>
                </wp:positionV>
                <wp:extent cx="228600" cy="12700"/>
                <wp:effectExtent l="0" t="57150" r="19050" b="101600"/>
                <wp:wrapNone/>
                <wp:docPr id="1566" name="Соединительная линия уступом 1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6" o:spid="_x0000_s1026" type="#_x0000_t34" style="position:absolute;margin-left:5.85pt;margin-top:10.95pt;width:18pt;height: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6FA404E" wp14:editId="4981AF20">
                <wp:simplePos x="0" y="0"/>
                <wp:positionH relativeFrom="column">
                  <wp:posOffset>5901055</wp:posOffset>
                </wp:positionH>
                <wp:positionV relativeFrom="paragraph">
                  <wp:posOffset>277495</wp:posOffset>
                </wp:positionV>
                <wp:extent cx="314325" cy="371475"/>
                <wp:effectExtent l="38100" t="0" r="28575" b="47625"/>
                <wp:wrapNone/>
                <wp:docPr id="1568" name="Прямая со стрелкой 1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4325" cy="371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8" o:spid="_x0000_s1026" type="#_x0000_t32" style="position:absolute;margin-left:464.65pt;margin-top:21.85pt;width:24.75pt;height:29.25pt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F2840B6" wp14:editId="164730AE">
                <wp:simplePos x="0" y="0"/>
                <wp:positionH relativeFrom="column">
                  <wp:posOffset>6215380</wp:posOffset>
                </wp:positionH>
                <wp:positionV relativeFrom="paragraph">
                  <wp:posOffset>277495</wp:posOffset>
                </wp:positionV>
                <wp:extent cx="2846070" cy="285750"/>
                <wp:effectExtent l="0" t="19050" r="354330" b="19050"/>
                <wp:wrapNone/>
                <wp:docPr id="1567" name="Выноска 2 (с границей) 1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6070" cy="28575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jc w:val="right"/>
                              <w:rPr>
                                <w:sz w:val="32"/>
                                <w:szCs w:val="14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83462A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67" o:spid="_x0000_s1053" type="#_x0000_t45" style="position:absolute;margin-left:489.4pt;margin-top:21.85pt;width:224.1pt;height:22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" adj="24105,-1263,23074,11368,22173,11368" filled="f" strokecolor="#1f4d78" strokeweight="1pt">
                <v:textbox>
                  <w:txbxContent>
                    <w:p w:rsidR="00CE0931" w:rsidRPr="0083462A" w:rsidRDefault="00CE0931" w:rsidP="00CE0931">
                      <w:pPr>
                        <w:jc w:val="right"/>
                        <w:rPr>
                          <w:sz w:val="32"/>
                          <w:szCs w:val="14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83462A">
                        <w:rPr>
                          <w:color w:val="000000"/>
                          <w:sz w:val="20"/>
                          <w:szCs w:val="14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4233D48" wp14:editId="16F2C43B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6675" r="29210" b="58420"/>
                <wp:wrapNone/>
                <wp:docPr id="1565" name="Соединительная линия уступом 1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5" o:spid="_x0000_s1026" type="#_x0000_t34" style="position:absolute;margin-left:431.6pt;margin-top:10.65pt;width:11.25pt;height:.6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oOq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Fd2g6q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A5ED370" wp14:editId="22E25EE2">
                <wp:simplePos x="0" y="0"/>
                <wp:positionH relativeFrom="column">
                  <wp:posOffset>1986280</wp:posOffset>
                </wp:positionH>
                <wp:positionV relativeFrom="paragraph">
                  <wp:posOffset>259715</wp:posOffset>
                </wp:positionV>
                <wp:extent cx="0" cy="290195"/>
                <wp:effectExtent l="76200" t="0" r="57150" b="52705"/>
                <wp:wrapNone/>
                <wp:docPr id="1558" name="Прямая со стрелкой 1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58" o:spid="_x0000_s1026" type="#_x0000_t32" style="position:absolute;margin-left:156.4pt;margin-top:20.45pt;width:0;height:22.8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15ECCDB" wp14:editId="0CE5D5B6">
                <wp:simplePos x="0" y="0"/>
                <wp:positionH relativeFrom="column">
                  <wp:posOffset>1405890</wp:posOffset>
                </wp:positionH>
                <wp:positionV relativeFrom="paragraph">
                  <wp:posOffset>293370</wp:posOffset>
                </wp:positionV>
                <wp:extent cx="533400" cy="261620"/>
                <wp:effectExtent l="323850" t="38100" r="0" b="24130"/>
                <wp:wrapNone/>
                <wp:docPr id="1557" name="Выноска 2 (с границей) 1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6162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11111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20B2D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7" o:spid="_x0000_s1054" type="#_x0000_t45" style="position:absolute;margin-left:110.7pt;margin-top:23.1pt;width:42pt;height:20.6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" adj="-12883,-2400,-7791,9600,-3086,9600" filled="f" strokecolor="#1f4d78" strokeweight="1pt">
                <v:textbox>
                  <w:txbxContent>
                    <w:p w:rsidR="00CE0931" w:rsidRPr="00220B2D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20B2D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8446D06" wp14:editId="24176B14">
                <wp:simplePos x="0" y="0"/>
                <wp:positionH relativeFrom="column">
                  <wp:posOffset>6129655</wp:posOffset>
                </wp:positionH>
                <wp:positionV relativeFrom="paragraph">
                  <wp:posOffset>37465</wp:posOffset>
                </wp:positionV>
                <wp:extent cx="685800" cy="218440"/>
                <wp:effectExtent l="0" t="38100" r="57150" b="29210"/>
                <wp:wrapNone/>
                <wp:docPr id="1561" name="Прямая со стрелкой 1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218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1" o:spid="_x0000_s1026" type="#_x0000_t32" style="position:absolute;margin-left:482.65pt;margin-top:2.95pt;width:54pt;height:17.2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173A752" wp14:editId="3CE6D273">
                <wp:simplePos x="0" y="0"/>
                <wp:positionH relativeFrom="column">
                  <wp:posOffset>5621020</wp:posOffset>
                </wp:positionH>
                <wp:positionV relativeFrom="paragraph">
                  <wp:posOffset>1270</wp:posOffset>
                </wp:positionV>
                <wp:extent cx="495300" cy="540385"/>
                <wp:effectExtent l="0" t="0" r="0" b="0"/>
                <wp:wrapNone/>
                <wp:docPr id="1552" name="Ромб 1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52" o:spid="_x0000_s1026" type="#_x0000_t4" style="position:absolute;margin-left:442.6pt;margin-top:.1pt;width:39pt;height:42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TIR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E246190" wp14:editId="54BFBEB5">
                <wp:simplePos x="0" y="0"/>
                <wp:positionH relativeFrom="column">
                  <wp:posOffset>2167255</wp:posOffset>
                </wp:positionH>
                <wp:positionV relativeFrom="paragraph">
                  <wp:posOffset>208915</wp:posOffset>
                </wp:positionV>
                <wp:extent cx="238125" cy="796925"/>
                <wp:effectExtent l="0" t="38100" r="66675" b="22225"/>
                <wp:wrapNone/>
                <wp:docPr id="1563" name="Прямая со стрелкой 1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796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3" o:spid="_x0000_s1026" type="#_x0000_t32" style="position:absolute;margin-left:170.65pt;margin-top:16.45pt;width:18.75pt;height:62.7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B040716" wp14:editId="4490AEF5">
                <wp:simplePos x="0" y="0"/>
                <wp:positionH relativeFrom="column">
                  <wp:posOffset>2967355</wp:posOffset>
                </wp:positionH>
                <wp:positionV relativeFrom="paragraph">
                  <wp:posOffset>208915</wp:posOffset>
                </wp:positionV>
                <wp:extent cx="706120" cy="283210"/>
                <wp:effectExtent l="304800" t="57150" r="0" b="21590"/>
                <wp:wrapNone/>
                <wp:docPr id="1559" name="Выноска 2 (с границей) 1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6120" cy="283210"/>
                        </a:xfrm>
                        <a:prstGeom prst="accentCallout2">
                          <a:avLst>
                            <a:gd name="adj1" fmla="val 40356"/>
                            <a:gd name="adj2" fmla="val -10792"/>
                            <a:gd name="adj3" fmla="val 40356"/>
                            <a:gd name="adj4" fmla="val -28329"/>
                            <a:gd name="adj5" fmla="val -16816"/>
                            <a:gd name="adj6" fmla="val -410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9" o:spid="_x0000_s1055" type="#_x0000_t45" style="position:absolute;margin-left:233.65pt;margin-top:16.45pt;width:55.6pt;height:22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" adj="-8857,-3632,-6119,8717,-2331,8717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7D94D048" wp14:editId="51074DD8">
                <wp:simplePos x="0" y="0"/>
                <wp:positionH relativeFrom="column">
                  <wp:posOffset>9072245</wp:posOffset>
                </wp:positionH>
                <wp:positionV relativeFrom="paragraph">
                  <wp:posOffset>258445</wp:posOffset>
                </wp:positionV>
                <wp:extent cx="0" cy="1701165"/>
                <wp:effectExtent l="0" t="0" r="19050" b="13335"/>
                <wp:wrapNone/>
                <wp:docPr id="1562" name="Прямая со стрелкой 1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1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2" o:spid="_x0000_s1026" type="#_x0000_t32" style="position:absolute;margin-left:714.35pt;margin-top:20.35pt;width:0;height:133.9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04242B2" wp14:editId="2905575F">
                <wp:simplePos x="0" y="0"/>
                <wp:positionH relativeFrom="column">
                  <wp:posOffset>6817995</wp:posOffset>
                </wp:positionH>
                <wp:positionV relativeFrom="paragraph">
                  <wp:posOffset>41275</wp:posOffset>
                </wp:positionV>
                <wp:extent cx="2339975" cy="225425"/>
                <wp:effectExtent l="0" t="0" r="22225" b="22225"/>
                <wp:wrapNone/>
                <wp:docPr id="1564" name="Прямоугольник 1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9975" cy="22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64" o:spid="_x0000_s1056" style="position:absolute;margin-left:536.85pt;margin-top:3.25pt;width:184.25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F58D89" wp14:editId="03439930">
                <wp:simplePos x="0" y="0"/>
                <wp:positionH relativeFrom="column">
                  <wp:posOffset>6141720</wp:posOffset>
                </wp:positionH>
                <wp:positionV relativeFrom="paragraph">
                  <wp:posOffset>289560</wp:posOffset>
                </wp:positionV>
                <wp:extent cx="415925" cy="262890"/>
                <wp:effectExtent l="0" t="0" r="3175" b="3810"/>
                <wp:wrapNone/>
                <wp:docPr id="1560" name="Поле 1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60" o:spid="_x0000_s1057" type="#_x0000_t202" style="position:absolute;margin-left:483.6pt;margin-top:22.8pt;width:32.75pt;height:20.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35886CD" wp14:editId="0638417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54" name="Поле 1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54" o:spid="_x0000_s1058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Lei8z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3343CC" wp14:editId="44BCC858">
                <wp:simplePos x="0" y="0"/>
                <wp:positionH relativeFrom="column">
                  <wp:posOffset>203200</wp:posOffset>
                </wp:positionH>
                <wp:positionV relativeFrom="paragraph">
                  <wp:posOffset>226695</wp:posOffset>
                </wp:positionV>
                <wp:extent cx="1969770" cy="641350"/>
                <wp:effectExtent l="0" t="0" r="11430" b="25400"/>
                <wp:wrapNone/>
                <wp:docPr id="1553" name="Прямоугольник 1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9770" cy="641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Передача документов курьерской службой Государственной корпорации</w:t>
                            </w:r>
                            <w:r w:rsidRPr="0083462A">
                              <w:rPr>
                                <w:sz w:val="20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r w:rsidRPr="0083462A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  <w:p w:rsidR="00CE0931" w:rsidRPr="0083462A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53" o:spid="_x0000_s1059" style="position:absolute;margin-left:16pt;margin-top:17.85pt;width:155.1pt;height:50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83462A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Передача документов курьерской службой Государственной корпорации</w:t>
                      </w:r>
                      <w:r w:rsidRPr="0083462A">
                        <w:rPr>
                          <w:sz w:val="20"/>
                          <w:szCs w:val="16"/>
                        </w:rPr>
                        <w:t xml:space="preserve">  </w:t>
                      </w:r>
                      <w:proofErr w:type="spellStart"/>
                      <w:r w:rsidRPr="0083462A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  <w:p w:rsidR="00CE0931" w:rsidRPr="0083462A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95EACA4" wp14:editId="6011CCCB">
                <wp:simplePos x="0" y="0"/>
                <wp:positionH relativeFrom="column">
                  <wp:posOffset>5843905</wp:posOffset>
                </wp:positionH>
                <wp:positionV relativeFrom="paragraph">
                  <wp:posOffset>224790</wp:posOffset>
                </wp:positionV>
                <wp:extent cx="0" cy="345440"/>
                <wp:effectExtent l="76200" t="0" r="76200" b="54610"/>
                <wp:wrapNone/>
                <wp:docPr id="1550" name="Прямая со стрелкой 1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50" o:spid="_x0000_s1026" type="#_x0000_t32" style="position:absolute;margin-left:460.15pt;margin-top:17.7pt;width:0;height:27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vOmYwIAAHw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5EA70F3" wp14:editId="2DFBCEA7">
                <wp:simplePos x="0" y="0"/>
                <wp:positionH relativeFrom="column">
                  <wp:posOffset>6008370</wp:posOffset>
                </wp:positionH>
                <wp:positionV relativeFrom="paragraph">
                  <wp:posOffset>307975</wp:posOffset>
                </wp:positionV>
                <wp:extent cx="549275" cy="215265"/>
                <wp:effectExtent l="0" t="0" r="3175" b="0"/>
                <wp:wrapNone/>
                <wp:docPr id="1548" name="Поле 1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48" o:spid="_x0000_s1060" type="#_x0000_t202" style="position:absolute;margin-left:473.1pt;margin-top:24.2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33B53C" wp14:editId="4ABC8D19">
                <wp:simplePos x="0" y="0"/>
                <wp:positionH relativeFrom="column">
                  <wp:posOffset>2962910</wp:posOffset>
                </wp:positionH>
                <wp:positionV relativeFrom="paragraph">
                  <wp:posOffset>224790</wp:posOffset>
                </wp:positionV>
                <wp:extent cx="918845" cy="285750"/>
                <wp:effectExtent l="0" t="57150" r="433705" b="19050"/>
                <wp:wrapNone/>
                <wp:docPr id="1555" name="Выноска 2 (с границей) 1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8845" cy="285750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CE0931" w:rsidRPr="002124E7" w:rsidRDefault="00CE0931" w:rsidP="00CE0931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5" o:spid="_x0000_s1061" type="#_x0000_t45" style="position:absolute;margin-left:233.3pt;margin-top:17.7pt;width:72.35pt;height:22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" adj="31400,-3475,27546,12265,23802,12265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CE0931" w:rsidRPr="002124E7" w:rsidRDefault="00CE0931" w:rsidP="00CE0931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E7DCACE" wp14:editId="7ADA08B0">
                <wp:simplePos x="0" y="0"/>
                <wp:positionH relativeFrom="column">
                  <wp:posOffset>2409825</wp:posOffset>
                </wp:positionH>
                <wp:positionV relativeFrom="paragraph">
                  <wp:posOffset>249555</wp:posOffset>
                </wp:positionV>
                <wp:extent cx="1051560" cy="382270"/>
                <wp:effectExtent l="95250" t="0" r="0" b="17780"/>
                <wp:wrapNone/>
                <wp:docPr id="1549" name="Выноска 2 (с границей) 1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1560" cy="382270"/>
                        </a:xfrm>
                        <a:prstGeom prst="accentCallout2">
                          <a:avLst>
                            <a:gd name="adj1" fmla="val 29898"/>
                            <a:gd name="adj2" fmla="val -5355"/>
                            <a:gd name="adj3" fmla="val 29898"/>
                            <a:gd name="adj4" fmla="val -13889"/>
                            <a:gd name="adj5" fmla="val 4981"/>
                            <a:gd name="adj6" fmla="val -175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9" o:spid="_x0000_s1062" type="#_x0000_t45" style="position:absolute;margin-left:189.75pt;margin-top:19.65pt;width:82.8pt;height:30.1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" adj="-3796,1076,-3000,6458,-1157,6458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98C4F8F" wp14:editId="36D4F1F3">
                <wp:simplePos x="0" y="0"/>
                <wp:positionH relativeFrom="column">
                  <wp:posOffset>5033866</wp:posOffset>
                </wp:positionH>
                <wp:positionV relativeFrom="paragraph">
                  <wp:posOffset>260074</wp:posOffset>
                </wp:positionV>
                <wp:extent cx="2544417" cy="525780"/>
                <wp:effectExtent l="0" t="0" r="27940" b="26670"/>
                <wp:wrapNone/>
                <wp:docPr id="1551" name="Прямоугольник 1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4417" cy="525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51" o:spid="_x0000_s1063" style="position:absolute;margin-left:396.35pt;margin-top:20.5pt;width:200.35pt;height:41.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252B851" wp14:editId="5A75C86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546" name="Поле 1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46" o:spid="_x0000_s1064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eLJ28J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394F99E" wp14:editId="35390E12">
                <wp:simplePos x="0" y="0"/>
                <wp:positionH relativeFrom="column">
                  <wp:posOffset>492926</wp:posOffset>
                </wp:positionH>
                <wp:positionV relativeFrom="paragraph">
                  <wp:posOffset>133598</wp:posOffset>
                </wp:positionV>
                <wp:extent cx="4543425" cy="0"/>
                <wp:effectExtent l="38100" t="76200" r="0" b="95250"/>
                <wp:wrapNone/>
                <wp:docPr id="1543" name="Прямая со стрелкой 1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43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3" o:spid="_x0000_s1026" type="#_x0000_t32" style="position:absolute;margin-left:38.8pt;margin-top:10.5pt;width:357.75pt;height:0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LR2agIAAIcEAAAOAAAAZHJzL2Uyb0RvYy54bWysVEtu2zAQ3RfoHQjuHUmOnD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8DDA320" wp14:editId="19C7F39F">
                <wp:simplePos x="0" y="0"/>
                <wp:positionH relativeFrom="column">
                  <wp:posOffset>-375920</wp:posOffset>
                </wp:positionH>
                <wp:positionV relativeFrom="paragraph">
                  <wp:posOffset>6985</wp:posOffset>
                </wp:positionV>
                <wp:extent cx="866775" cy="1132205"/>
                <wp:effectExtent l="0" t="0" r="9525" b="0"/>
                <wp:wrapNone/>
                <wp:docPr id="1547" name="Скругленный прямоугольник 1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1322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47" o:spid="_x0000_s1026" style="position:absolute;margin-left:-29.6pt;margin-top:.55pt;width:68.25pt;height:89.1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5gayQIAAE0FAAAOAAAAZHJzL2Uyb0RvYy54bWysVF2O0zAQfkfiDpbfu/khaZto09X+UIS0&#10;wIqFA7ix0xgSO9hu0wUhIfEIEmfgDAgJdtnlCumNmDjp0gUeEKIPqcfjGc/3zefZ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6D9CAF1" wp14:editId="0C4B5187">
                <wp:simplePos x="0" y="0"/>
                <wp:positionH relativeFrom="column">
                  <wp:posOffset>4733925</wp:posOffset>
                </wp:positionH>
                <wp:positionV relativeFrom="paragraph">
                  <wp:posOffset>158115</wp:posOffset>
                </wp:positionV>
                <wp:extent cx="1982470" cy="494665"/>
                <wp:effectExtent l="0" t="19050" r="341630" b="19685"/>
                <wp:wrapNone/>
                <wp:docPr id="1545" name="Выноска 2 (с границей) 1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82470" cy="494665"/>
                        </a:xfrm>
                        <a:prstGeom prst="accentCallout2">
                          <a:avLst>
                            <a:gd name="adj1" fmla="val 23106"/>
                            <a:gd name="adj2" fmla="val 105731"/>
                            <a:gd name="adj3" fmla="val 23106"/>
                            <a:gd name="adj4" fmla="val 110699"/>
                            <a:gd name="adj5" fmla="val -2569"/>
                            <a:gd name="adj6" fmla="val 11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5" o:spid="_x0000_s1065" type="#_x0000_t45" style="position:absolute;margin-left:372.75pt;margin-top:12.45pt;width:156.1pt;height:38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" adj="25004,-555,23911,4991,22838,4991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rPr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0835094" wp14:editId="08B721E0">
                <wp:simplePos x="0" y="0"/>
                <wp:positionH relativeFrom="column">
                  <wp:posOffset>3373755</wp:posOffset>
                </wp:positionH>
                <wp:positionV relativeFrom="paragraph">
                  <wp:posOffset>351790</wp:posOffset>
                </wp:positionV>
                <wp:extent cx="723265" cy="283210"/>
                <wp:effectExtent l="323850" t="19050" r="0" b="21590"/>
                <wp:wrapNone/>
                <wp:docPr id="1541" name="Выноска 2 (с границей) 1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3265" cy="283210"/>
                        </a:xfrm>
                        <a:prstGeom prst="accentCallout2">
                          <a:avLst>
                            <a:gd name="adj1" fmla="val 40356"/>
                            <a:gd name="adj2" fmla="val -10537"/>
                            <a:gd name="adj3" fmla="val 40356"/>
                            <a:gd name="adj4" fmla="val -26602"/>
                            <a:gd name="adj5" fmla="val -1120"/>
                            <a:gd name="adj6" fmla="val -4398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20B2D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1" o:spid="_x0000_s1066" type="#_x0000_t45" style="position:absolute;margin-left:265.65pt;margin-top:27.7pt;width:56.95pt;height:22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" adj="-9501,-242,-5746,8717,-2276,8717" filled="f" strokecolor="#1f4d78" strokeweight="1pt">
                <v:textbox>
                  <w:txbxContent>
                    <w:p w:rsidR="00CE0931" w:rsidRPr="00220B2D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20B2D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49B3543" wp14:editId="01572F99">
                <wp:simplePos x="0" y="0"/>
                <wp:positionH relativeFrom="column">
                  <wp:posOffset>490855</wp:posOffset>
                </wp:positionH>
                <wp:positionV relativeFrom="paragraph">
                  <wp:posOffset>389890</wp:posOffset>
                </wp:positionV>
                <wp:extent cx="472440" cy="0"/>
                <wp:effectExtent l="38100" t="76200" r="0" b="95250"/>
                <wp:wrapNone/>
                <wp:docPr id="1540" name="Прямая со стрелкой 1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24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0" o:spid="_x0000_s1026" type="#_x0000_t32" style="position:absolute;margin-left:38.65pt;margin-top:30.7pt;width:37.2pt;height:0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8C9B569" wp14:editId="3D4132CB">
                <wp:simplePos x="0" y="0"/>
                <wp:positionH relativeFrom="column">
                  <wp:posOffset>3115615</wp:posOffset>
                </wp:positionH>
                <wp:positionV relativeFrom="paragraph">
                  <wp:posOffset>311509</wp:posOffset>
                </wp:positionV>
                <wp:extent cx="5953538" cy="0"/>
                <wp:effectExtent l="38100" t="76200" r="0" b="95250"/>
                <wp:wrapNone/>
                <wp:docPr id="1542" name="Прямая со стрелкой 1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53538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2" o:spid="_x0000_s1026" type="#_x0000_t32" style="position:absolute;margin-left:245.3pt;margin-top:24.55pt;width:468.8pt;height:0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0OpbAIAAIcEAAAOAAAAZHJzL2Uyb0RvYy54bWysVEtu2zAQ3RfoHQjuHUmOnD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9467D30" wp14:editId="703D57BA">
                <wp:simplePos x="0" y="0"/>
                <wp:positionH relativeFrom="column">
                  <wp:posOffset>967105</wp:posOffset>
                </wp:positionH>
                <wp:positionV relativeFrom="paragraph">
                  <wp:posOffset>43815</wp:posOffset>
                </wp:positionV>
                <wp:extent cx="2028825" cy="589915"/>
                <wp:effectExtent l="0" t="0" r="28575" b="19685"/>
                <wp:wrapNone/>
                <wp:docPr id="1544" name="Прямоугольник 1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589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220B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44" o:spid="_x0000_s1067" style="position:absolute;margin-left:76.15pt;margin-top:3.45pt;width:159.75pt;height:46.4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" filled="f" fillcolor="#2f5496" strokecolor="#2f5496" strokeweight="1.5pt">
                <v:textbox>
                  <w:txbxContent>
                    <w:p w:rsidR="00CE0931" w:rsidRPr="00220B2D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220B2D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220B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220B2D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tabs>
          <w:tab w:val="right" w:pos="14004"/>
        </w:tabs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  <w:sectPr w:rsidR="00CE0931" w:rsidRPr="00CE0931" w:rsidSect="001B5710">
          <w:pgSz w:w="16838" w:h="11906" w:orient="landscape"/>
          <w:pgMar w:top="1417" w:right="1417" w:bottom="1135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C5B6ABC" wp14:editId="5A1AAB5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539" name="Скругленный прямоугольник 1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9" o:spid="_x0000_s1026" style="position:absolute;margin-left:8.45pt;margin-top:2.8pt;width:36pt;height:32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6j7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Qp9C66E2MkSAVdaj+256s3q7ftp/ai/dxetperd+1X1H6HxQ/tt/bKha7a&#10;i9V7CH5pz5HLBjGbWieAeVIfKyuHro9k9lwjIQ8KIuZsTynZFIxQoBBY8b0bCXaiIRXNmgeSQiFk&#10;YaTT9TRXlQUExdCpa9/ZdfvYqUEZLIbRGCyBUQah0I+jceROIMk6uVba3GOyQnaQYiUXgj4Gi7gT&#10;yPJIG9dC2qtA6DOM8qoEQyxJiYLRaDTuEfvNHknWmI6tLDmd8rJ0EzWfHZQKQWqKh9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AOo+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C2C7BAE" wp14:editId="61918FD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538" name="Прямоугольник 1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E142A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8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E7k3Au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CE0931" w:rsidRPr="00BE142A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847E57A" wp14:editId="693B3FE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537" name="Ромб 1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37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w2/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KUrDb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210F5ECE" wp14:editId="65B4CF2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536" name="Прямая со стрелкой 1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36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qqQer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  <w:sectPr w:rsidR="00CE0931" w:rsidRPr="00CE0931" w:rsidSect="001B571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rFonts w:cs="Consolas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через ИС ГБД «Е-лицензирование»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47C5F4A" wp14:editId="12607C57">
                <wp:simplePos x="0" y="0"/>
                <wp:positionH relativeFrom="column">
                  <wp:posOffset>-147320</wp:posOffset>
                </wp:positionH>
                <wp:positionV relativeFrom="paragraph">
                  <wp:posOffset>35560</wp:posOffset>
                </wp:positionV>
                <wp:extent cx="1645285" cy="375285"/>
                <wp:effectExtent l="0" t="0" r="12065" b="24765"/>
                <wp:wrapNone/>
                <wp:docPr id="1535" name="Скругленный прямоугольник 1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5285" cy="3752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5D57D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5" o:spid="_x0000_s1069" style="position:absolute;left:0;text-align:left;margin-left:-11.6pt;margin-top:2.8pt;width:129.55pt;height:29.5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5D57D8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5D57D8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A8EE302" wp14:editId="76A78F8D">
                <wp:simplePos x="0" y="0"/>
                <wp:positionH relativeFrom="column">
                  <wp:posOffset>1497965</wp:posOffset>
                </wp:positionH>
                <wp:positionV relativeFrom="paragraph">
                  <wp:posOffset>35560</wp:posOffset>
                </wp:positionV>
                <wp:extent cx="7710170" cy="375285"/>
                <wp:effectExtent l="0" t="0" r="24130" b="24765"/>
                <wp:wrapNone/>
                <wp:docPr id="1534" name="Скругленный прямоугольник 1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10170" cy="3752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E748A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4" o:spid="_x0000_s1070" style="position:absolute;left:0;text-align:left;margin-left:117.95pt;margin-top:2.8pt;width:607.1pt;height:29.5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E748A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E748A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53B0D89" wp14:editId="1582F73F">
                <wp:simplePos x="0" y="0"/>
                <wp:positionH relativeFrom="column">
                  <wp:posOffset>2449195</wp:posOffset>
                </wp:positionH>
                <wp:positionV relativeFrom="paragraph">
                  <wp:posOffset>92710</wp:posOffset>
                </wp:positionV>
                <wp:extent cx="2980055" cy="1351280"/>
                <wp:effectExtent l="0" t="0" r="10795" b="20320"/>
                <wp:wrapNone/>
                <wp:docPr id="1531" name="Прямоугольник 1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80055" cy="1351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A351A3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1" o:spid="_x0000_s1071" style="position:absolute;margin-left:192.85pt;margin-top:7.3pt;width:234.65pt;height:106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" filled="f" fillcolor="#2f5496" strokecolor="#2f5496" strokeweight="1.5pt">
                <v:textbox>
                  <w:txbxContent>
                    <w:p w:rsidR="00CE0931" w:rsidRPr="00A351A3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E748A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E748A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C53E162" wp14:editId="18FA60F8">
                <wp:simplePos x="0" y="0"/>
                <wp:positionH relativeFrom="column">
                  <wp:posOffset>431165</wp:posOffset>
                </wp:positionH>
                <wp:positionV relativeFrom="paragraph">
                  <wp:posOffset>128905</wp:posOffset>
                </wp:positionV>
                <wp:extent cx="1952625" cy="745490"/>
                <wp:effectExtent l="0" t="0" r="28575" b="16510"/>
                <wp:wrapNone/>
                <wp:docPr id="1529" name="Прямоугольник 1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745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29" o:spid="_x0000_s1072" style="position:absolute;margin-left:33.95pt;margin-top:10.15pt;width:153.75pt;height:58.7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8E748A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8E748A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866C0F1" wp14:editId="7904B5E3">
                <wp:simplePos x="0" y="0"/>
                <wp:positionH relativeFrom="column">
                  <wp:posOffset>-323850</wp:posOffset>
                </wp:positionH>
                <wp:positionV relativeFrom="paragraph">
                  <wp:posOffset>172085</wp:posOffset>
                </wp:positionV>
                <wp:extent cx="605790" cy="781050"/>
                <wp:effectExtent l="0" t="0" r="3810" b="0"/>
                <wp:wrapNone/>
                <wp:docPr id="1533" name="Скругленный прямоугольник 1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3" o:spid="_x0000_s1026" style="position:absolute;margin-left:-25.5pt;margin-top:13.55pt;width:47.7pt;height:61.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4C2CB96" wp14:editId="00091895">
                <wp:simplePos x="0" y="0"/>
                <wp:positionH relativeFrom="column">
                  <wp:posOffset>5480685</wp:posOffset>
                </wp:positionH>
                <wp:positionV relativeFrom="paragraph">
                  <wp:posOffset>92710</wp:posOffset>
                </wp:positionV>
                <wp:extent cx="1285875" cy="745490"/>
                <wp:effectExtent l="0" t="0" r="28575" b="16510"/>
                <wp:wrapNone/>
                <wp:docPr id="1530" name="Прямоугольник 1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745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0" o:spid="_x0000_s1073" style="position:absolute;margin-left:431.55pt;margin-top:7.3pt;width:101.25pt;height:58.7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Pz6qwIAACY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800AC7F" wp14:editId="4CE66FF6">
                <wp:simplePos x="0" y="0"/>
                <wp:positionH relativeFrom="column">
                  <wp:posOffset>6815455</wp:posOffset>
                </wp:positionH>
                <wp:positionV relativeFrom="paragraph">
                  <wp:posOffset>95885</wp:posOffset>
                </wp:positionV>
                <wp:extent cx="2524125" cy="411480"/>
                <wp:effectExtent l="0" t="0" r="28575" b="26670"/>
                <wp:wrapNone/>
                <wp:docPr id="1532" name="Прямоугольник 1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4125" cy="4114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2" o:spid="_x0000_s1074" style="position:absolute;margin-left:536.65pt;margin-top:7.55pt;width:198.75pt;height:32.4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F62002B" wp14:editId="2DAD3642">
                <wp:simplePos x="0" y="0"/>
                <wp:positionH relativeFrom="column">
                  <wp:posOffset>7230414</wp:posOffset>
                </wp:positionH>
                <wp:positionV relativeFrom="paragraph">
                  <wp:posOffset>185613</wp:posOffset>
                </wp:positionV>
                <wp:extent cx="1115695" cy="243840"/>
                <wp:effectExtent l="0" t="0" r="160655" b="22860"/>
                <wp:wrapNone/>
                <wp:docPr id="1527" name="Выноска 2 (с границей) 1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43840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16608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7" o:spid="_x0000_s1075" type="#_x0000_t45" style="position:absolute;margin-left:569.3pt;margin-top:14.6pt;width:87.85pt;height:19.2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" adj="24846,2943,24243,11270,23075,11270" filled="f" strokecolor="#1f4d78" strokeweight="1pt">
                <v:textbox>
                  <w:txbxContent>
                    <w:p w:rsidR="00CE0931" w:rsidRPr="00516608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9074423" wp14:editId="56CDDB77">
                <wp:simplePos x="0" y="0"/>
                <wp:positionH relativeFrom="column">
                  <wp:posOffset>282962</wp:posOffset>
                </wp:positionH>
                <wp:positionV relativeFrom="paragraph">
                  <wp:posOffset>265126</wp:posOffset>
                </wp:positionV>
                <wp:extent cx="149086" cy="12700"/>
                <wp:effectExtent l="0" t="57150" r="41910" b="82550"/>
                <wp:wrapNone/>
                <wp:docPr id="1525" name="Соединительная линия уступом 1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086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25" o:spid="_x0000_s1026" type="#_x0000_t34" style="position:absolute;margin-left:22.3pt;margin-top:20.9pt;width:11.75pt;height:1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2693B86" wp14:editId="0A1D4E9D">
                <wp:simplePos x="0" y="0"/>
                <wp:positionH relativeFrom="column">
                  <wp:posOffset>6376670</wp:posOffset>
                </wp:positionH>
                <wp:positionV relativeFrom="paragraph">
                  <wp:posOffset>187960</wp:posOffset>
                </wp:positionV>
                <wp:extent cx="668655" cy="1113790"/>
                <wp:effectExtent l="18415" t="51435" r="65405" b="15875"/>
                <wp:wrapNone/>
                <wp:docPr id="1528" name="Прямая со стрелкой 1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8655" cy="1113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8" o:spid="_x0000_s1026" type="#_x0000_t32" style="position:absolute;margin-left:502.1pt;margin-top:14.8pt;width:52.65pt;height:87.7pt;flip:y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15D82BA" wp14:editId="1B6CDB0F">
                <wp:simplePos x="0" y="0"/>
                <wp:positionH relativeFrom="column">
                  <wp:posOffset>8773795</wp:posOffset>
                </wp:positionH>
                <wp:positionV relativeFrom="paragraph">
                  <wp:posOffset>186690</wp:posOffset>
                </wp:positionV>
                <wp:extent cx="635" cy="243840"/>
                <wp:effectExtent l="62865" t="21590" r="60325" b="29845"/>
                <wp:wrapNone/>
                <wp:docPr id="1526" name="Прямая со стрелкой 1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6" o:spid="_x0000_s1026" type="#_x0000_t32" style="position:absolute;margin-left:690.85pt;margin-top:14.7pt;width:.05pt;height:19.2pt;flip:x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A1C9ED9" wp14:editId="7706C0D9">
                <wp:simplePos x="0" y="0"/>
                <wp:positionH relativeFrom="column">
                  <wp:posOffset>6961505</wp:posOffset>
                </wp:positionH>
                <wp:positionV relativeFrom="paragraph">
                  <wp:posOffset>118745</wp:posOffset>
                </wp:positionV>
                <wp:extent cx="2381250" cy="748665"/>
                <wp:effectExtent l="0" t="0" r="19050" b="13335"/>
                <wp:wrapNone/>
                <wp:docPr id="1524" name="Прямоугольник 1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486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24" o:spid="_x0000_s1076" style="position:absolute;margin-left:548.15pt;margin-top:9.35pt;width:187.5pt;height:58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t7R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592132C0" wp14:editId="69A4DB92">
                <wp:simplePos x="0" y="0"/>
                <wp:positionH relativeFrom="column">
                  <wp:posOffset>5862955</wp:posOffset>
                </wp:positionH>
                <wp:positionV relativeFrom="paragraph">
                  <wp:posOffset>205105</wp:posOffset>
                </wp:positionV>
                <wp:extent cx="19050" cy="785495"/>
                <wp:effectExtent l="57150" t="0" r="57150" b="52705"/>
                <wp:wrapNone/>
                <wp:docPr id="1523" name="Прямая со стрелкой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785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3" o:spid="_x0000_s1026" type="#_x0000_t32" style="position:absolute;margin-left:461.65pt;margin-top:16.15pt;width:1.5pt;height:61.8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488587C" wp14:editId="2DB79531">
                <wp:simplePos x="0" y="0"/>
                <wp:positionH relativeFrom="column">
                  <wp:posOffset>4853305</wp:posOffset>
                </wp:positionH>
                <wp:positionV relativeFrom="paragraph">
                  <wp:posOffset>205105</wp:posOffset>
                </wp:positionV>
                <wp:extent cx="886460" cy="875665"/>
                <wp:effectExtent l="0" t="38100" r="46990" b="19685"/>
                <wp:wrapNone/>
                <wp:docPr id="1521" name="Прямая со стрелкой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86460" cy="875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1" o:spid="_x0000_s1026" type="#_x0000_t32" style="position:absolute;margin-left:382.15pt;margin-top:16.15pt;width:69.8pt;height:68.95pt;flip: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6E35449" wp14:editId="0A256C69">
                <wp:simplePos x="0" y="0"/>
                <wp:positionH relativeFrom="column">
                  <wp:posOffset>5863590</wp:posOffset>
                </wp:positionH>
                <wp:positionV relativeFrom="paragraph">
                  <wp:posOffset>205740</wp:posOffset>
                </wp:positionV>
                <wp:extent cx="627380" cy="236220"/>
                <wp:effectExtent l="0" t="19050" r="248920" b="11430"/>
                <wp:wrapNone/>
                <wp:docPr id="1522" name="Выноска 2 (с границей) 1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B2C77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2" o:spid="_x0000_s1077" type="#_x0000_t45" style="position:absolute;margin-left:461.7pt;margin-top:16.2pt;width:49.4pt;height:18.6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" adj="29143,-1103,26628,10452,24223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B2C77">
                        <w:rPr>
                          <w:sz w:val="16"/>
                          <w:szCs w:val="16"/>
                        </w:rPr>
                        <w:t>1,5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8BC9D3C" wp14:editId="56E8DD43">
                <wp:simplePos x="0" y="0"/>
                <wp:positionH relativeFrom="column">
                  <wp:posOffset>1021715</wp:posOffset>
                </wp:positionH>
                <wp:positionV relativeFrom="paragraph">
                  <wp:posOffset>207645</wp:posOffset>
                </wp:positionV>
                <wp:extent cx="1023620" cy="249555"/>
                <wp:effectExtent l="133350" t="0" r="0" b="17145"/>
                <wp:wrapNone/>
                <wp:docPr id="1520" name="Выноска 2 (с границей) 1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D23A9F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0" o:spid="_x0000_s1078" type="#_x0000_t45" style="position:absolute;margin-left:80.45pt;margin-top:16.35pt;width:80.6pt;height:19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CE0931" w:rsidRPr="00D23A9F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E7D44B5" wp14:editId="66C1A6C6">
                <wp:simplePos x="0" y="0"/>
                <wp:positionH relativeFrom="column">
                  <wp:posOffset>167005</wp:posOffset>
                </wp:positionH>
                <wp:positionV relativeFrom="paragraph">
                  <wp:posOffset>243205</wp:posOffset>
                </wp:positionV>
                <wp:extent cx="600075" cy="749935"/>
                <wp:effectExtent l="38100" t="0" r="28575" b="50165"/>
                <wp:wrapNone/>
                <wp:docPr id="1519" name="Прямая со стрелкой 1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0075" cy="749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9" o:spid="_x0000_s1026" type="#_x0000_t32" style="position:absolute;margin-left:13.15pt;margin-top:19.15pt;width:47.25pt;height:59.05pt;flip:x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E27DDA9" wp14:editId="4A6F6D2B">
                <wp:simplePos x="0" y="0"/>
                <wp:positionH relativeFrom="column">
                  <wp:posOffset>649466</wp:posOffset>
                </wp:positionH>
                <wp:positionV relativeFrom="paragraph">
                  <wp:posOffset>152704</wp:posOffset>
                </wp:positionV>
                <wp:extent cx="1695450" cy="579120"/>
                <wp:effectExtent l="0" t="0" r="19050" b="11430"/>
                <wp:wrapNone/>
                <wp:docPr id="1518" name="Прямоугольник 1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5450" cy="579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C83DB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83DB6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83DB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83DB6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18" o:spid="_x0000_s1079" style="position:absolute;margin-left:51.15pt;margin-top:12pt;width:133.5pt;height:45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" filled="f" fillcolor="#2f5496" strokecolor="#2f5496" strokeweight="1.5pt">
                <v:textbox>
                  <w:txbxContent>
                    <w:p w:rsidR="00CE0931" w:rsidRPr="00C83DB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C83DB6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83DB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83DB6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FBBDD1E" wp14:editId="551EA136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513" name="Поле 1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13" o:spid="_x0000_s1080" type="#_x0000_t202" style="position:absolute;margin-left:484.25pt;margin-top:10.45pt;width:28.25pt;height:17.2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5gpLHJ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31B823E" wp14:editId="21602E0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12" name="Поле 1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12" o:spid="_x0000_s1081" type="#_x0000_t202" style="position:absolute;margin-left:38.45pt;margin-top:14.25pt;width:27pt;height:29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uuprJ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1D2DAE0" wp14:editId="1123816B">
                <wp:simplePos x="0" y="0"/>
                <wp:positionH relativeFrom="column">
                  <wp:posOffset>8312785</wp:posOffset>
                </wp:positionH>
                <wp:positionV relativeFrom="paragraph">
                  <wp:posOffset>181610</wp:posOffset>
                </wp:positionV>
                <wp:extent cx="895350" cy="198120"/>
                <wp:effectExtent l="0" t="19050" r="247650" b="11430"/>
                <wp:wrapNone/>
                <wp:docPr id="1506" name="Выноска 2 (с границей)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90AE8" w:rsidRDefault="00CE0931" w:rsidP="00CE0931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06" o:spid="_x0000_s1082" type="#_x0000_t45" style="position:absolute;margin-left:654.55pt;margin-top:14.3pt;width:70.5pt;height:15.6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" adj="26747,-2423,25614,12462,23438,12462" filled="f" strokecolor="#1f4d78" strokeweight="1pt">
                <v:textbox>
                  <w:txbxContent>
                    <w:p w:rsidR="00CE0931" w:rsidRPr="00B90AE8" w:rsidRDefault="00CE0931" w:rsidP="00CE0931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A28A8A3" wp14:editId="24DA39A0">
                <wp:simplePos x="0" y="0"/>
                <wp:positionH relativeFrom="column">
                  <wp:posOffset>6494780</wp:posOffset>
                </wp:positionH>
                <wp:positionV relativeFrom="paragraph">
                  <wp:posOffset>283210</wp:posOffset>
                </wp:positionV>
                <wp:extent cx="2275840" cy="971550"/>
                <wp:effectExtent l="0" t="0" r="10160" b="19050"/>
                <wp:wrapNone/>
                <wp:docPr id="1498" name="Прямоугольник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840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8" o:spid="_x0000_s1083" style="position:absolute;margin-left:511.4pt;margin-top:22.3pt;width:179.2pt;height:76.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5E4451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5E4451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2E182BE" wp14:editId="0061A824">
                <wp:simplePos x="0" y="0"/>
                <wp:positionH relativeFrom="column">
                  <wp:posOffset>9196705</wp:posOffset>
                </wp:positionH>
                <wp:positionV relativeFrom="paragraph">
                  <wp:posOffset>278130</wp:posOffset>
                </wp:positionV>
                <wp:extent cx="2540" cy="227330"/>
                <wp:effectExtent l="76200" t="0" r="73660" b="58420"/>
                <wp:wrapNone/>
                <wp:docPr id="1514" name="Прямая со стрелкой 1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2273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4" o:spid="_x0000_s1026" type="#_x0000_t32" style="position:absolute;margin-left:724.15pt;margin-top:21.9pt;width:.2pt;height:17.9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D7C1CE2" wp14:editId="5D6CDF98">
                <wp:simplePos x="0" y="0"/>
                <wp:positionH relativeFrom="column">
                  <wp:posOffset>2345690</wp:posOffset>
                </wp:positionH>
                <wp:positionV relativeFrom="paragraph">
                  <wp:posOffset>283210</wp:posOffset>
                </wp:positionV>
                <wp:extent cx="758190" cy="232410"/>
                <wp:effectExtent l="0" t="0" r="80010" b="72390"/>
                <wp:wrapNone/>
                <wp:docPr id="1511" name="Прямая со стрелкой 1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8190" cy="232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1" o:spid="_x0000_s1026" type="#_x0000_t32" style="position:absolute;margin-left:184.7pt;margin-top:22.3pt;width:59.7pt;height:18.3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4CABC1C" wp14:editId="609F5B9B">
                <wp:simplePos x="0" y="0"/>
                <wp:positionH relativeFrom="column">
                  <wp:posOffset>3334275</wp:posOffset>
                </wp:positionH>
                <wp:positionV relativeFrom="paragraph">
                  <wp:posOffset>184316</wp:posOffset>
                </wp:positionV>
                <wp:extent cx="0" cy="148645"/>
                <wp:effectExtent l="76200" t="38100" r="57150" b="22860"/>
                <wp:wrapNone/>
                <wp:docPr id="1515" name="Прямая со стрелкой 1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48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5" o:spid="_x0000_s1026" type="#_x0000_t32" style="position:absolute;margin-left:262.55pt;margin-top:14.5pt;width:0;height:11.7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5C8A368D" wp14:editId="3D5BB8FB">
                <wp:simplePos x="0" y="0"/>
                <wp:positionH relativeFrom="column">
                  <wp:posOffset>3334385</wp:posOffset>
                </wp:positionH>
                <wp:positionV relativeFrom="paragraph">
                  <wp:posOffset>283845</wp:posOffset>
                </wp:positionV>
                <wp:extent cx="944245" cy="236220"/>
                <wp:effectExtent l="0" t="0" r="274955" b="11430"/>
                <wp:wrapNone/>
                <wp:docPr id="1517" name="Выноска 2 (с границей) 1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4245" cy="236220"/>
                        </a:xfrm>
                        <a:prstGeom prst="accentCallout2">
                          <a:avLst>
                            <a:gd name="adj1" fmla="val 48389"/>
                            <a:gd name="adj2" fmla="val 108069"/>
                            <a:gd name="adj3" fmla="val 48389"/>
                            <a:gd name="adj4" fmla="val 116477"/>
                            <a:gd name="adj5" fmla="val 2958"/>
                            <a:gd name="adj6" fmla="val 125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17" o:spid="_x0000_s1084" type="#_x0000_t45" style="position:absolute;margin-left:262.55pt;margin-top:22.35pt;width:74.35pt;height:18.6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" adj="27047,639,25159,10452,23343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2D45565" wp14:editId="26DCBFDC">
                <wp:simplePos x="0" y="0"/>
                <wp:positionH relativeFrom="column">
                  <wp:posOffset>4605655</wp:posOffset>
                </wp:positionH>
                <wp:positionV relativeFrom="paragraph">
                  <wp:posOffset>180340</wp:posOffset>
                </wp:positionV>
                <wp:extent cx="635" cy="150495"/>
                <wp:effectExtent l="76200" t="0" r="75565" b="59055"/>
                <wp:wrapNone/>
                <wp:docPr id="1516" name="Прямая со стрелкой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50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6" o:spid="_x0000_s1026" type="#_x0000_t32" style="position:absolute;margin-left:362.65pt;margin-top:14.2pt;width:.05pt;height:11.8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DB92F4A" wp14:editId="44582EF5">
                <wp:simplePos x="0" y="0"/>
                <wp:positionH relativeFrom="column">
                  <wp:posOffset>3398520</wp:posOffset>
                </wp:positionH>
                <wp:positionV relativeFrom="paragraph">
                  <wp:posOffset>114935</wp:posOffset>
                </wp:positionV>
                <wp:extent cx="347345" cy="201295"/>
                <wp:effectExtent l="0" t="0" r="0" b="8255"/>
                <wp:wrapNone/>
                <wp:docPr id="1503" name="Поле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3" o:spid="_x0000_s1085" type="#_x0000_t202" style="position:absolute;margin-left:267.6pt;margin-top:9.05pt;width:27.35pt;height:15.8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60E3743" wp14:editId="6A6AB90A">
                <wp:simplePos x="0" y="0"/>
                <wp:positionH relativeFrom="column">
                  <wp:posOffset>5229860</wp:posOffset>
                </wp:positionH>
                <wp:positionV relativeFrom="paragraph">
                  <wp:posOffset>130810</wp:posOffset>
                </wp:positionV>
                <wp:extent cx="337185" cy="379095"/>
                <wp:effectExtent l="0" t="0" r="5715" b="1905"/>
                <wp:wrapNone/>
                <wp:docPr id="1508" name="Поле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379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8" o:spid="_x0000_s1086" type="#_x0000_t202" style="position:absolute;margin-left:411.8pt;margin-top:10.3pt;width:26.55pt;height:29.8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B499B36" wp14:editId="71D433A4">
                <wp:simplePos x="0" y="0"/>
                <wp:positionH relativeFrom="column">
                  <wp:posOffset>5229860</wp:posOffset>
                </wp:positionH>
                <wp:positionV relativeFrom="paragraph">
                  <wp:posOffset>104140</wp:posOffset>
                </wp:positionV>
                <wp:extent cx="337185" cy="201295"/>
                <wp:effectExtent l="0" t="0" r="5715" b="8255"/>
                <wp:wrapNone/>
                <wp:docPr id="1507" name="Поле 1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7" o:spid="_x0000_s1087" type="#_x0000_t202" style="position:absolute;margin-left:411.8pt;margin-top:8.2pt;width:26.55pt;height:15.8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74CE104A" wp14:editId="2053CE83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8255" r="635" b="3810"/>
                <wp:wrapNone/>
                <wp:docPr id="1505" name="Ромб 1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5" o:spid="_x0000_s1026" type="#_x0000_t4" style="position:absolute;margin-left:463.1pt;margin-top:8.2pt;width:39pt;height:42.5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lJp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siLTB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OH+Umm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A263328" wp14:editId="36856EE2">
                <wp:simplePos x="0" y="0"/>
                <wp:positionH relativeFrom="column">
                  <wp:posOffset>3105150</wp:posOffset>
                </wp:positionH>
                <wp:positionV relativeFrom="paragraph">
                  <wp:posOffset>18415</wp:posOffset>
                </wp:positionV>
                <wp:extent cx="495300" cy="320040"/>
                <wp:effectExtent l="0" t="0" r="0" b="3810"/>
                <wp:wrapNone/>
                <wp:docPr id="1501" name="Ромб 1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2004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1" o:spid="_x0000_s1026" type="#_x0000_t4" style="position:absolute;margin-left:244.5pt;margin-top:1.45pt;width:39pt;height:25.2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7FB966A" wp14:editId="49C630D5">
                <wp:simplePos x="0" y="0"/>
                <wp:positionH relativeFrom="column">
                  <wp:posOffset>4358005</wp:posOffset>
                </wp:positionH>
                <wp:positionV relativeFrom="paragraph">
                  <wp:posOffset>-1905</wp:posOffset>
                </wp:positionV>
                <wp:extent cx="495300" cy="340360"/>
                <wp:effectExtent l="0" t="0" r="0" b="2540"/>
                <wp:wrapNone/>
                <wp:docPr id="1504" name="Ромб 1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403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4" o:spid="_x0000_s1026" type="#_x0000_t4" style="position:absolute;margin-left:343.15pt;margin-top:-.15pt;width:39pt;height:26.8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34C2A6D" wp14:editId="2C0489A4">
                <wp:simplePos x="0" y="0"/>
                <wp:positionH relativeFrom="column">
                  <wp:posOffset>9009380</wp:posOffset>
                </wp:positionH>
                <wp:positionV relativeFrom="paragraph">
                  <wp:posOffset>167005</wp:posOffset>
                </wp:positionV>
                <wp:extent cx="346075" cy="540385"/>
                <wp:effectExtent l="0" t="0" r="0" b="0"/>
                <wp:wrapNone/>
                <wp:docPr id="1500" name="Ромб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075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0" o:spid="_x0000_s1026" type="#_x0000_t4" style="position:absolute;margin-left:709.4pt;margin-top:13.15pt;width:27.25pt;height:42.5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5211D96" wp14:editId="2278E87F">
                <wp:simplePos x="0" y="0"/>
                <wp:positionH relativeFrom="column">
                  <wp:posOffset>1216660</wp:posOffset>
                </wp:positionH>
                <wp:positionV relativeFrom="paragraph">
                  <wp:posOffset>139065</wp:posOffset>
                </wp:positionV>
                <wp:extent cx="657225" cy="201295"/>
                <wp:effectExtent l="0" t="19050" r="314325" b="27305"/>
                <wp:wrapNone/>
                <wp:docPr id="1510" name="Выноска 2 (с границей) 1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10" o:spid="_x0000_s1088" type="#_x0000_t45" style="position:absolute;margin-left:95.8pt;margin-top:10.95pt;width:51.75pt;height:15.8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37C2449" wp14:editId="1C88B753">
                <wp:simplePos x="0" y="0"/>
                <wp:positionH relativeFrom="column">
                  <wp:posOffset>431800</wp:posOffset>
                </wp:positionH>
                <wp:positionV relativeFrom="paragraph">
                  <wp:posOffset>97790</wp:posOffset>
                </wp:positionV>
                <wp:extent cx="218440" cy="169545"/>
                <wp:effectExtent l="0" t="38100" r="48260" b="20955"/>
                <wp:wrapNone/>
                <wp:docPr id="1509" name="Прямая со стрелкой 1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8440" cy="169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09" o:spid="_x0000_s1026" type="#_x0000_t32" style="position:absolute;margin-left:34pt;margin-top:7.7pt;width:17.2pt;height:13.35p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3EDA479" wp14:editId="0ECB8E13">
                <wp:simplePos x="0" y="0"/>
                <wp:positionH relativeFrom="column">
                  <wp:posOffset>767081</wp:posOffset>
                </wp:positionH>
                <wp:positionV relativeFrom="paragraph">
                  <wp:posOffset>97790</wp:posOffset>
                </wp:positionV>
                <wp:extent cx="381000" cy="272415"/>
                <wp:effectExtent l="0" t="0" r="0" b="0"/>
                <wp:wrapNone/>
                <wp:docPr id="1502" name="Поле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2" o:spid="_x0000_s1089" type="#_x0000_t202" style="position:absolute;margin-left:60.4pt;margin-top:7.7pt;width:30pt;height:21.4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21639C2" wp14:editId="19B28C90">
                <wp:simplePos x="0" y="0"/>
                <wp:positionH relativeFrom="column">
                  <wp:posOffset>-62230</wp:posOffset>
                </wp:positionH>
                <wp:positionV relativeFrom="paragraph">
                  <wp:posOffset>20955</wp:posOffset>
                </wp:positionV>
                <wp:extent cx="495300" cy="540385"/>
                <wp:effectExtent l="0" t="0" r="0" b="0"/>
                <wp:wrapNone/>
                <wp:docPr id="1496" name="Ромб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96" o:spid="_x0000_s1026" type="#_x0000_t4" style="position:absolute;margin-left:-4.9pt;margin-top:1.65pt;width:39pt;height:42.5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ybv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/Jyg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1C735EB" wp14:editId="026C6EC3">
                <wp:simplePos x="0" y="0"/>
                <wp:positionH relativeFrom="column">
                  <wp:posOffset>2250440</wp:posOffset>
                </wp:positionH>
                <wp:positionV relativeFrom="paragraph">
                  <wp:posOffset>210185</wp:posOffset>
                </wp:positionV>
                <wp:extent cx="1653540" cy="1406525"/>
                <wp:effectExtent l="0" t="0" r="22860" b="22225"/>
                <wp:wrapNone/>
                <wp:docPr id="1488" name="Прямоугольник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3540" cy="1406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A351A3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8" o:spid="_x0000_s1090" style="position:absolute;margin-left:177.2pt;margin-top:16.55pt;width:130.2pt;height:110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A351A3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7B2C77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B2C77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B2C77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7B2C77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4E1E205" wp14:editId="38A88F9E">
                <wp:simplePos x="0" y="0"/>
                <wp:positionH relativeFrom="column">
                  <wp:posOffset>3348355</wp:posOffset>
                </wp:positionH>
                <wp:positionV relativeFrom="paragraph">
                  <wp:posOffset>15240</wp:posOffset>
                </wp:positionV>
                <wp:extent cx="635" cy="130810"/>
                <wp:effectExtent l="76200" t="0" r="75565" b="59690"/>
                <wp:wrapNone/>
                <wp:docPr id="1493" name="Прямая со стрелкой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3" o:spid="_x0000_s1026" type="#_x0000_t32" style="position:absolute;margin-left:263.65pt;margin-top:1.2pt;width:.05pt;height:10.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359A7AEA" wp14:editId="026A26AC">
                <wp:simplePos x="0" y="0"/>
                <wp:positionH relativeFrom="column">
                  <wp:posOffset>3970379</wp:posOffset>
                </wp:positionH>
                <wp:positionV relativeFrom="paragraph">
                  <wp:posOffset>210378</wp:posOffset>
                </wp:positionV>
                <wp:extent cx="1464945" cy="1407630"/>
                <wp:effectExtent l="0" t="0" r="20955" b="21590"/>
                <wp:wrapNone/>
                <wp:docPr id="1482" name="Прямоугольник 1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4945" cy="14076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514E0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2" o:spid="_x0000_s1091" style="position:absolute;margin-left:312.65pt;margin-top:16.55pt;width:115.35pt;height:110.8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" filled="f" fillcolor="#2f5496" strokecolor="#2f5496" strokeweight="1.5pt">
                <v:textbox>
                  <w:txbxContent>
                    <w:p w:rsidR="00CE0931" w:rsidRPr="001514E0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5E4451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5E4451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5A48C9" wp14:editId="4BA7189E">
                <wp:simplePos x="0" y="0"/>
                <wp:positionH relativeFrom="column">
                  <wp:posOffset>4605655</wp:posOffset>
                </wp:positionH>
                <wp:positionV relativeFrom="paragraph">
                  <wp:posOffset>10160</wp:posOffset>
                </wp:positionV>
                <wp:extent cx="0" cy="200025"/>
                <wp:effectExtent l="76200" t="0" r="76200" b="47625"/>
                <wp:wrapNone/>
                <wp:docPr id="1490" name="Прямая со стрелкой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0" o:spid="_x0000_s1026" type="#_x0000_t32" style="position:absolute;margin-left:362.65pt;margin-top:.8pt;width:0;height:15.7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64684ED2" wp14:editId="10A4BDEF">
                <wp:simplePos x="0" y="0"/>
                <wp:positionH relativeFrom="column">
                  <wp:posOffset>8706485</wp:posOffset>
                </wp:positionH>
                <wp:positionV relativeFrom="paragraph">
                  <wp:posOffset>242570</wp:posOffset>
                </wp:positionV>
                <wp:extent cx="384810" cy="214630"/>
                <wp:effectExtent l="0" t="0" r="0" b="0"/>
                <wp:wrapNone/>
                <wp:docPr id="1497" name="Поле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7" o:spid="_x0000_s1092" type="#_x0000_t202" style="position:absolute;margin-left:685.55pt;margin-top:19.1pt;width:30.3pt;height:16.9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MXhlQ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B174607" wp14:editId="66E649F7">
                <wp:simplePos x="0" y="0"/>
                <wp:positionH relativeFrom="column">
                  <wp:posOffset>8771614</wp:posOffset>
                </wp:positionH>
                <wp:positionV relativeFrom="paragraph">
                  <wp:posOffset>132798</wp:posOffset>
                </wp:positionV>
                <wp:extent cx="231775" cy="0"/>
                <wp:effectExtent l="38100" t="76200" r="0" b="95250"/>
                <wp:wrapNone/>
                <wp:docPr id="1499" name="Прямая со стрелкой 1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17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9" o:spid="_x0000_s1026" type="#_x0000_t32" style="position:absolute;margin-left:690.7pt;margin-top:10.45pt;width:18.25pt;height:0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BB07740" wp14:editId="2BDBA905">
                <wp:simplePos x="0" y="0"/>
                <wp:positionH relativeFrom="column">
                  <wp:posOffset>4142105</wp:posOffset>
                </wp:positionH>
                <wp:positionV relativeFrom="paragraph">
                  <wp:posOffset>24765</wp:posOffset>
                </wp:positionV>
                <wp:extent cx="386080" cy="237490"/>
                <wp:effectExtent l="0" t="0" r="0" b="0"/>
                <wp:wrapNone/>
                <wp:docPr id="1491" name="Поле 1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1" o:spid="_x0000_s1093" type="#_x0000_t202" style="position:absolute;margin-left:326.15pt;margin-top:1.95pt;width:30.4pt;height:18.7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+GD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4EFE555" wp14:editId="223DB06B">
                <wp:simplePos x="0" y="0"/>
                <wp:positionH relativeFrom="column">
                  <wp:posOffset>767080</wp:posOffset>
                </wp:positionH>
                <wp:positionV relativeFrom="paragraph">
                  <wp:posOffset>68580</wp:posOffset>
                </wp:positionV>
                <wp:extent cx="1390650" cy="1343025"/>
                <wp:effectExtent l="0" t="0" r="19050" b="28575"/>
                <wp:wrapNone/>
                <wp:docPr id="1495" name="Прямоугольник 1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1343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7B2C77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5" o:spid="_x0000_s1094" style="position:absolute;margin-left:60.4pt;margin-top:5.4pt;width:109.5pt;height:105.7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" filled="f" fillcolor="#2f5496" strokecolor="#2f5496" strokeweight="1.5pt">
                <v:textbox>
                  <w:txbxContent>
                    <w:p w:rsidR="00CE0931" w:rsidRPr="007B2C77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7B2C77">
                        <w:rPr>
                          <w:sz w:val="20"/>
                          <w:szCs w:val="16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3A5B7BD" wp14:editId="77869058">
                <wp:simplePos x="0" y="0"/>
                <wp:positionH relativeFrom="column">
                  <wp:posOffset>214630</wp:posOffset>
                </wp:positionH>
                <wp:positionV relativeFrom="paragraph">
                  <wp:posOffset>249555</wp:posOffset>
                </wp:positionV>
                <wp:extent cx="552450" cy="75565"/>
                <wp:effectExtent l="0" t="0" r="76200" b="76835"/>
                <wp:wrapNone/>
                <wp:docPr id="1487" name="Прямая со стрелкой 1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75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7" o:spid="_x0000_s1026" type="#_x0000_t32" style="position:absolute;margin-left:16.9pt;margin-top:19.65pt;width:43.5pt;height:5.9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05C7323" wp14:editId="75B9C03B">
                <wp:simplePos x="0" y="0"/>
                <wp:positionH relativeFrom="column">
                  <wp:posOffset>5685155</wp:posOffset>
                </wp:positionH>
                <wp:positionV relativeFrom="paragraph">
                  <wp:posOffset>64135</wp:posOffset>
                </wp:positionV>
                <wp:extent cx="396240" cy="231140"/>
                <wp:effectExtent l="0" t="0" r="3810" b="0"/>
                <wp:wrapNone/>
                <wp:docPr id="1494" name="Поле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4" o:spid="_x0000_s1095" type="#_x0000_t202" style="position:absolute;margin-left:447.65pt;margin-top:5.05pt;width:31.2pt;height:18.2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2109251" wp14:editId="00CA1176">
                <wp:simplePos x="0" y="0"/>
                <wp:positionH relativeFrom="column">
                  <wp:posOffset>6129020</wp:posOffset>
                </wp:positionH>
                <wp:positionV relativeFrom="paragraph">
                  <wp:posOffset>13970</wp:posOffset>
                </wp:positionV>
                <wp:extent cx="0" cy="560705"/>
                <wp:effectExtent l="66040" t="14605" r="67310" b="24765"/>
                <wp:wrapNone/>
                <wp:docPr id="1492" name="Прямая со стрелкой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2" o:spid="_x0000_s1026" type="#_x0000_t32" style="position:absolute;margin-left:482.6pt;margin-top:1.1pt;width:0;height:44.1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uX0YgIAAHwEAAAOAAAAZHJzL2Uyb0RvYy54bWysVEtu2zAQ3RfoHQjuHUmu7CRC5KCQ7G7S&#10;NkDSA9AkZRGlSIFkLBtFgTQXyBF6hW666Ac5g3yjDulPm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30C7BDC" wp14:editId="70F89644">
                <wp:simplePos x="0" y="0"/>
                <wp:positionH relativeFrom="column">
                  <wp:posOffset>2676525</wp:posOffset>
                </wp:positionH>
                <wp:positionV relativeFrom="paragraph">
                  <wp:posOffset>13970</wp:posOffset>
                </wp:positionV>
                <wp:extent cx="510540" cy="200025"/>
                <wp:effectExtent l="0" t="0" r="3810" b="9525"/>
                <wp:wrapNone/>
                <wp:docPr id="1489" name="Поле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9" o:spid="_x0000_s1096" type="#_x0000_t202" style="position:absolute;margin-left:210.75pt;margin-top:1.1pt;width:40.2pt;height:15.7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BA990DD" wp14:editId="03271FD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85" name="Поле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5" o:spid="_x0000_s1097" type="#_x0000_t202" style="position:absolute;margin-left:46.85pt;margin-top:5.05pt;width:33.75pt;height:30.1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dX5eY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EFC4AE1" wp14:editId="7FD144D2">
                <wp:simplePos x="0" y="0"/>
                <wp:positionH relativeFrom="column">
                  <wp:posOffset>5480685</wp:posOffset>
                </wp:positionH>
                <wp:positionV relativeFrom="paragraph">
                  <wp:posOffset>302260</wp:posOffset>
                </wp:positionV>
                <wp:extent cx="1857375" cy="1062990"/>
                <wp:effectExtent l="0" t="0" r="28575" b="22860"/>
                <wp:wrapNone/>
                <wp:docPr id="1481" name="Прямоугольник 1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10629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514E0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, в </w:t>
                            </w: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связи с отсутствием оплаты за оказание государственной услуги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1" o:spid="_x0000_s1098" style="position:absolute;left:0;text-align:left;margin-left:431.55pt;margin-top:23.8pt;width:146.25pt;height:83.7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" filled="f" fillcolor="#2f5496" strokecolor="#2f5496" strokeweight="1.5pt">
                <v:textbox>
                  <w:txbxContent>
                    <w:p w:rsidR="00CE0931" w:rsidRPr="001514E0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, в </w:t>
                      </w:r>
                      <w:r w:rsidRPr="007B2C77">
                        <w:rPr>
                          <w:sz w:val="20"/>
                          <w:szCs w:val="16"/>
                        </w:rPr>
                        <w:t xml:space="preserve">связи с отсутствием оплаты за оказание государственной услуги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A4A2E24" wp14:editId="2AD8ECAD">
                <wp:simplePos x="0" y="0"/>
                <wp:positionH relativeFrom="column">
                  <wp:posOffset>9198362</wp:posOffset>
                </wp:positionH>
                <wp:positionV relativeFrom="paragraph">
                  <wp:posOffset>63748</wp:posOffset>
                </wp:positionV>
                <wp:extent cx="0" cy="304939"/>
                <wp:effectExtent l="76200" t="0" r="57150" b="57150"/>
                <wp:wrapNone/>
                <wp:docPr id="1486" name="Прямая со стрелкой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93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6" o:spid="_x0000_s1026" type="#_x0000_t32" style="position:absolute;margin-left:724.3pt;margin-top:5pt;width:0;height:24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5EFC7B44" wp14:editId="1711D86A">
                <wp:simplePos x="0" y="0"/>
                <wp:positionH relativeFrom="column">
                  <wp:posOffset>7406640</wp:posOffset>
                </wp:positionH>
                <wp:positionV relativeFrom="paragraph">
                  <wp:posOffset>305435</wp:posOffset>
                </wp:positionV>
                <wp:extent cx="0" cy="1202055"/>
                <wp:effectExtent l="76200" t="0" r="57150" b="55245"/>
                <wp:wrapNone/>
                <wp:docPr id="1484" name="Прямая со стрелкой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02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4" o:spid="_x0000_s1026" type="#_x0000_t32" style="position:absolute;margin-left:583.2pt;margin-top:24.05pt;width:0;height:94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2A825E3" wp14:editId="27C244F7">
                <wp:simplePos x="0" y="0"/>
                <wp:positionH relativeFrom="column">
                  <wp:posOffset>7617460</wp:posOffset>
                </wp:positionH>
                <wp:positionV relativeFrom="paragraph">
                  <wp:posOffset>261620</wp:posOffset>
                </wp:positionV>
                <wp:extent cx="489585" cy="208915"/>
                <wp:effectExtent l="0" t="0" r="367665" b="19685"/>
                <wp:wrapNone/>
                <wp:docPr id="1483" name="Выноска 2 (с границей)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83" o:spid="_x0000_s1099" type="#_x0000_t45" style="position:absolute;left:0;text-align:left;margin-left:599.8pt;margin-top:20.6pt;width:38.55pt;height:16.4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2DC86DA" wp14:editId="412E5234">
                <wp:simplePos x="0" y="0"/>
                <wp:positionH relativeFrom="column">
                  <wp:posOffset>9221470</wp:posOffset>
                </wp:positionH>
                <wp:positionV relativeFrom="paragraph">
                  <wp:posOffset>142240</wp:posOffset>
                </wp:positionV>
                <wp:extent cx="394970" cy="225425"/>
                <wp:effectExtent l="0" t="0" r="5080" b="3175"/>
                <wp:wrapNone/>
                <wp:docPr id="1479" name="Поле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79" o:spid="_x0000_s1100" type="#_x0000_t202" style="position:absolute;left:0;text-align:left;margin-left:726.1pt;margin-top:11.2pt;width:31.1pt;height:17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9147C25" wp14:editId="11EB5676">
                <wp:simplePos x="0" y="0"/>
                <wp:positionH relativeFrom="column">
                  <wp:posOffset>282575</wp:posOffset>
                </wp:positionH>
                <wp:positionV relativeFrom="paragraph">
                  <wp:posOffset>93345</wp:posOffset>
                </wp:positionV>
                <wp:extent cx="483870" cy="264795"/>
                <wp:effectExtent l="0" t="0" r="0" b="1905"/>
                <wp:wrapNone/>
                <wp:docPr id="1480" name="Поле 1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0" o:spid="_x0000_s1101" type="#_x0000_t202" style="position:absolute;left:0;text-align:left;margin-left:22.25pt;margin-top:7.35pt;width:38.1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C609721" wp14:editId="7092918C">
                <wp:simplePos x="0" y="0"/>
                <wp:positionH relativeFrom="column">
                  <wp:posOffset>7459014</wp:posOffset>
                </wp:positionH>
                <wp:positionV relativeFrom="paragraph">
                  <wp:posOffset>156487</wp:posOffset>
                </wp:positionV>
                <wp:extent cx="1933575" cy="774866"/>
                <wp:effectExtent l="0" t="0" r="28575" b="25400"/>
                <wp:wrapNone/>
                <wp:docPr id="1478" name="Прямоугольник 1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77486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78" o:spid="_x0000_s1102" style="position:absolute;margin-left:587.3pt;margin-top:12.3pt;width:152.25pt;height:61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a+xqAIAACYFAAAOAAAAZHJzL2Uyb0RvYy54bWysVM2O0zAQviPxDpbv3STdtGm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5E4451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1E6896B" wp14:editId="44329461">
                <wp:simplePos x="0" y="0"/>
                <wp:positionH relativeFrom="column">
                  <wp:posOffset>-321310</wp:posOffset>
                </wp:positionH>
                <wp:positionV relativeFrom="paragraph">
                  <wp:posOffset>51435</wp:posOffset>
                </wp:positionV>
                <wp:extent cx="866775" cy="1304925"/>
                <wp:effectExtent l="0" t="0" r="9525" b="9525"/>
                <wp:wrapNone/>
                <wp:docPr id="1477" name="Скругленный прямоугольник 1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77" o:spid="_x0000_s1026" style="position:absolute;margin-left:-25.3pt;margin-top:4.05pt;width:68.25pt;height:102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+kc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lang w:eastAsia="en-US"/>
        </w:rPr>
        <w:sectPr w:rsidR="00CE0931" w:rsidRPr="00CE0931" w:rsidSect="001B5710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3732427" wp14:editId="533EE0FB">
                <wp:simplePos x="0" y="0"/>
                <wp:positionH relativeFrom="column">
                  <wp:posOffset>5618397</wp:posOffset>
                </wp:positionH>
                <wp:positionV relativeFrom="paragraph">
                  <wp:posOffset>389752</wp:posOffset>
                </wp:positionV>
                <wp:extent cx="887095" cy="236220"/>
                <wp:effectExtent l="0" t="57150" r="313055" b="11430"/>
                <wp:wrapNone/>
                <wp:docPr id="1472" name="Выноска 2 (с границей) 1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20685"/>
                            <a:gd name="adj5" fmla="val -21236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2" o:spid="_x0000_s1103" type="#_x0000_t45" style="position:absolute;margin-left:442.4pt;margin-top:30.7pt;width:69.85pt;height:18.6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" adj="28326,-4587,26068,10452,23455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2E49DDD8" wp14:editId="62D06715">
                <wp:simplePos x="0" y="0"/>
                <wp:positionH relativeFrom="column">
                  <wp:posOffset>5739130</wp:posOffset>
                </wp:positionH>
                <wp:positionV relativeFrom="paragraph">
                  <wp:posOffset>420370</wp:posOffset>
                </wp:positionV>
                <wp:extent cx="635" cy="149225"/>
                <wp:effectExtent l="76200" t="0" r="75565" b="60325"/>
                <wp:wrapNone/>
                <wp:docPr id="1470" name="Прямая со стрелкой 1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49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0" o:spid="_x0000_s1026" type="#_x0000_t32" style="position:absolute;margin-left:451.9pt;margin-top:33.1pt;width:.05pt;height:11.7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5+SZQIAAH4EAAAOAAAAZHJzL2Uyb0RvYy54bWysVEtu2zAQ3RfoHQjuHUmO7C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00F72A2" wp14:editId="1BADA12C">
                <wp:simplePos x="0" y="0"/>
                <wp:positionH relativeFrom="column">
                  <wp:posOffset>3333750</wp:posOffset>
                </wp:positionH>
                <wp:positionV relativeFrom="paragraph">
                  <wp:posOffset>360680</wp:posOffset>
                </wp:positionV>
                <wp:extent cx="1023620" cy="213360"/>
                <wp:effectExtent l="285750" t="0" r="0" b="15240"/>
                <wp:wrapNone/>
                <wp:docPr id="1467" name="Выноска 2 (с границей) 1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1448"/>
                            <a:gd name="adj6" fmla="val -263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rPr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67" o:spid="_x0000_s1104" type="#_x0000_t45" style="position:absolute;margin-left:262.5pt;margin-top:28.4pt;width:80.6pt;height:16.8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" adj="-5691,313,-4623,11571,-1608,11571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rPr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F0CD33F" wp14:editId="5A1115EA">
                <wp:simplePos x="0" y="0"/>
                <wp:positionH relativeFrom="column">
                  <wp:posOffset>2846705</wp:posOffset>
                </wp:positionH>
                <wp:positionV relativeFrom="paragraph">
                  <wp:posOffset>360680</wp:posOffset>
                </wp:positionV>
                <wp:extent cx="0" cy="172085"/>
                <wp:effectExtent l="76200" t="0" r="57150" b="56515"/>
                <wp:wrapNone/>
                <wp:docPr id="1474" name="Прямая со стрелкой 1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20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4" o:spid="_x0000_s1026" type="#_x0000_t32" style="position:absolute;margin-left:224.15pt;margin-top:28.4pt;width:0;height:13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5C829FC7" wp14:editId="1A38731B">
                <wp:simplePos x="0" y="0"/>
                <wp:positionH relativeFrom="column">
                  <wp:posOffset>4358005</wp:posOffset>
                </wp:positionH>
                <wp:positionV relativeFrom="paragraph">
                  <wp:posOffset>360680</wp:posOffset>
                </wp:positionV>
                <wp:extent cx="0" cy="205740"/>
                <wp:effectExtent l="76200" t="0" r="57150" b="60960"/>
                <wp:wrapNone/>
                <wp:docPr id="1471" name="Прямая со стрелкой 1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1" o:spid="_x0000_s1026" type="#_x0000_t32" style="position:absolute;margin-left:343.15pt;margin-top:28.4pt;width:0;height:16.2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02A4962C" wp14:editId="7F21D4C5">
                <wp:simplePos x="0" y="0"/>
                <wp:positionH relativeFrom="column">
                  <wp:posOffset>9091930</wp:posOffset>
                </wp:positionH>
                <wp:positionV relativeFrom="paragraph">
                  <wp:posOffset>303530</wp:posOffset>
                </wp:positionV>
                <wp:extent cx="0" cy="261620"/>
                <wp:effectExtent l="0" t="0" r="19050" b="24130"/>
                <wp:wrapNone/>
                <wp:docPr id="1468" name="Прямая со стрелкой 1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8" o:spid="_x0000_s1026" type="#_x0000_t32" style="position:absolute;margin-left:715.9pt;margin-top:23.9pt;width:0;height:20.6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FEC9203" wp14:editId="41AA6504">
                <wp:simplePos x="0" y="0"/>
                <wp:positionH relativeFrom="column">
                  <wp:posOffset>3856355</wp:posOffset>
                </wp:positionH>
                <wp:positionV relativeFrom="paragraph">
                  <wp:posOffset>358775</wp:posOffset>
                </wp:positionV>
                <wp:extent cx="1215390" cy="264795"/>
                <wp:effectExtent l="0" t="38100" r="213360" b="20955"/>
                <wp:wrapNone/>
                <wp:docPr id="1473" name="Выноска 2 (с границей) 1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3" o:spid="_x0000_s1105" type="#_x0000_t45" style="position:absolute;margin-left:303.65pt;margin-top:28.25pt;width:95.7pt;height:20.8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" adj="24816,-3315,23868,9324,22954,9324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0F221D2" wp14:editId="24084730">
                <wp:simplePos x="0" y="0"/>
                <wp:positionH relativeFrom="column">
                  <wp:posOffset>1710055</wp:posOffset>
                </wp:positionH>
                <wp:positionV relativeFrom="paragraph">
                  <wp:posOffset>299085</wp:posOffset>
                </wp:positionV>
                <wp:extent cx="618490" cy="213360"/>
                <wp:effectExtent l="247650" t="57150" r="0" b="15240"/>
                <wp:wrapNone/>
                <wp:docPr id="1475" name="Выноска 2 (с границей)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336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28745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rPr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5" o:spid="_x0000_s1106" type="#_x0000_t45" style="position:absolute;margin-left:134.65pt;margin-top:23.55pt;width:48.7pt;height:16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" adj="-8449,-5850,-6209,11571,-2661,11571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rPr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C9FC45E" wp14:editId="483D3260">
                <wp:simplePos x="0" y="0"/>
                <wp:positionH relativeFrom="column">
                  <wp:posOffset>1339215</wp:posOffset>
                </wp:positionH>
                <wp:positionV relativeFrom="paragraph">
                  <wp:posOffset>151130</wp:posOffset>
                </wp:positionV>
                <wp:extent cx="0" cy="386715"/>
                <wp:effectExtent l="76200" t="0" r="57150" b="51435"/>
                <wp:wrapNone/>
                <wp:docPr id="1476" name="Прямая со стрелкой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6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6" o:spid="_x0000_s1026" type="#_x0000_t32" style="position:absolute;margin-left:105.45pt;margin-top:11.9pt;width:0;height:30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EC259D3" wp14:editId="30FCE266">
                <wp:simplePos x="0" y="0"/>
                <wp:positionH relativeFrom="column">
                  <wp:posOffset>548005</wp:posOffset>
                </wp:positionH>
                <wp:positionV relativeFrom="paragraph">
                  <wp:posOffset>570230</wp:posOffset>
                </wp:positionV>
                <wp:extent cx="8542020" cy="635"/>
                <wp:effectExtent l="38100" t="76200" r="0" b="94615"/>
                <wp:wrapNone/>
                <wp:docPr id="1469" name="Прямая со стрелкой 1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4202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9" o:spid="_x0000_s1026" type="#_x0000_t32" style="position:absolute;margin-left:43.15pt;margin-top:44.9pt;width:672.6pt;height:.05pt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086285C" wp14:editId="65C7524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66" name="Скругленный прямоугольник 1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6" o:spid="_x0000_s1026" style="position:absolute;margin-left:8.45pt;margin-top:2.8pt;width:36pt;height:32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X9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2EUYSRIBV1qP7bn6zfrt+2n9qL93F62l+t37VfUfofFD+239sqFrtqL&#10;9XsIfmnPkcsGMZtaJ4B5Wp8oK4euj2X2XCMhDwsi5uxAKdkUjFCgEFjxvRsJdqIhFc2aB5JCIWRh&#10;pNN1lavKAoJiaOXad3bdPrYyKIPFcDQGS2CUQSj049F45E4gySa5VtrcY7JCdpBiJReCPgaLuBPI&#10;8lgb10Laq0DoM4zyqgRDLEmJgiiKxj1iv9kjyQbTsZUlp1Nelm6i5rPDUiFITfFw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CoQX9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AAD17A2" wp14:editId="4D707C8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465" name="Прямоугольник 1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D23A9F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65" o:spid="_x0000_s1107" style="position:absolute;left:0;text-align:left;margin-left:11.45pt;margin-top:4.4pt;width:32.25pt;height:26.9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ywu4c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CE0931" w:rsidRPr="00D23A9F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F65A58C" wp14:editId="298CE4A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464" name="Ромб 1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64" o:spid="_x0000_s1026" type="#_x0000_t4" style="position:absolute;margin-left:11.45pt;margin-top:8.25pt;width:28.5pt;height:29.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NLS5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8352" behindDoc="0" locked="0" layoutInCell="1" allowOverlap="1" wp14:anchorId="1D2C604A" wp14:editId="4A76C24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63" name="Прямая со стрелкой 1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3" o:spid="_x0000_s1026" type="#_x0000_t32" style="position:absolute;margin-left:17.45pt;margin-top:7.15pt;width:22.5pt;height:0;z-index:251748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0xCTs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/>
    <w:p w:rsidR="007D4222" w:rsidRDefault="007D4222" w:rsidP="00CE0931">
      <w:pPr>
        <w:ind w:firstLine="5670"/>
        <w:jc w:val="center"/>
      </w:pPr>
    </w:p>
    <w:sectPr w:rsidR="007D4222" w:rsidSect="00CE0931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5892" w:rsidRDefault="00885892" w:rsidP="00B66109">
      <w:r>
        <w:separator/>
      </w:r>
    </w:p>
  </w:endnote>
  <w:endnote w:type="continuationSeparator" w:id="0">
    <w:p w:rsidR="00885892" w:rsidRDefault="00885892" w:rsidP="00B661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885892" w:rsidP="00196A7C">
    <w:pPr>
      <w:pStyle w:val="a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885892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5892" w:rsidRDefault="00885892" w:rsidP="00B66109">
      <w:r>
        <w:separator/>
      </w:r>
    </w:p>
  </w:footnote>
  <w:footnote w:type="continuationSeparator" w:id="0">
    <w:p w:rsidR="00885892" w:rsidRDefault="00885892" w:rsidP="00B661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575204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66109" w:rsidRPr="00B66109" w:rsidRDefault="00B66109">
        <w:pPr>
          <w:pStyle w:val="a3"/>
          <w:jc w:val="center"/>
          <w:rPr>
            <w:sz w:val="28"/>
            <w:szCs w:val="28"/>
          </w:rPr>
        </w:pPr>
        <w:r w:rsidRPr="00B66109">
          <w:rPr>
            <w:sz w:val="28"/>
            <w:szCs w:val="28"/>
          </w:rPr>
          <w:fldChar w:fldCharType="begin"/>
        </w:r>
        <w:r w:rsidRPr="00B66109">
          <w:rPr>
            <w:sz w:val="28"/>
            <w:szCs w:val="28"/>
          </w:rPr>
          <w:instrText>PAGE   \* MERGEFORMAT</w:instrText>
        </w:r>
        <w:r w:rsidRPr="00B66109">
          <w:rPr>
            <w:sz w:val="28"/>
            <w:szCs w:val="28"/>
          </w:rPr>
          <w:fldChar w:fldCharType="separate"/>
        </w:r>
        <w:r w:rsidR="00E42418" w:rsidRPr="00E42418">
          <w:rPr>
            <w:noProof/>
            <w:sz w:val="28"/>
            <w:szCs w:val="28"/>
            <w:lang w:val="ru-RU"/>
          </w:rPr>
          <w:t>144</w:t>
        </w:r>
        <w:r w:rsidRPr="00B66109">
          <w:rPr>
            <w:sz w:val="28"/>
            <w:szCs w:val="28"/>
          </w:rPr>
          <w:fldChar w:fldCharType="end"/>
        </w:r>
      </w:p>
    </w:sdtContent>
  </w:sdt>
  <w:p w:rsidR="00B66109" w:rsidRDefault="00B6610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78380835"/>
      <w:docPartObj>
        <w:docPartGallery w:val="Page Numbers (Top of Page)"/>
        <w:docPartUnique/>
      </w:docPartObj>
    </w:sdtPr>
    <w:sdtEndPr>
      <w:rPr>
        <w:sz w:val="28"/>
      </w:rPr>
    </w:sdtEndPr>
    <w:sdtContent>
      <w:p w:rsidR="00B66109" w:rsidRPr="00B66109" w:rsidRDefault="00B66109">
        <w:pPr>
          <w:pStyle w:val="a3"/>
          <w:jc w:val="center"/>
          <w:rPr>
            <w:sz w:val="28"/>
          </w:rPr>
        </w:pPr>
        <w:r w:rsidRPr="00B66109">
          <w:rPr>
            <w:sz w:val="28"/>
          </w:rPr>
          <w:fldChar w:fldCharType="begin"/>
        </w:r>
        <w:r w:rsidRPr="00B66109">
          <w:rPr>
            <w:sz w:val="28"/>
          </w:rPr>
          <w:instrText>PAGE   \* MERGEFORMAT</w:instrText>
        </w:r>
        <w:r w:rsidRPr="00B66109">
          <w:rPr>
            <w:sz w:val="28"/>
          </w:rPr>
          <w:fldChar w:fldCharType="separate"/>
        </w:r>
        <w:r w:rsidR="00807509" w:rsidRPr="00807509">
          <w:rPr>
            <w:noProof/>
            <w:sz w:val="28"/>
            <w:lang w:val="ru-RU"/>
          </w:rPr>
          <w:t>142</w:t>
        </w:r>
        <w:r w:rsidRPr="00B66109">
          <w:rPr>
            <w:sz w:val="28"/>
          </w:rPr>
          <w:fldChar w:fldCharType="end"/>
        </w:r>
      </w:p>
    </w:sdtContent>
  </w:sdt>
  <w:p w:rsidR="00B66109" w:rsidRDefault="00B6610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F386C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885892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09118995"/>
      <w:docPartObj>
        <w:docPartGallery w:val="Page Numbers (Top of Page)"/>
        <w:docPartUnique/>
      </w:docPartObj>
    </w:sdtPr>
    <w:sdtEndPr/>
    <w:sdtContent>
      <w:p w:rsidR="00494905" w:rsidRDefault="002F386C">
        <w:pPr>
          <w:pStyle w:val="a3"/>
          <w:jc w:val="center"/>
        </w:pPr>
        <w:r w:rsidRPr="002010E4">
          <w:rPr>
            <w:sz w:val="28"/>
            <w:szCs w:val="28"/>
          </w:rPr>
          <w:fldChar w:fldCharType="begin"/>
        </w:r>
        <w:r w:rsidRPr="002010E4">
          <w:rPr>
            <w:sz w:val="28"/>
            <w:szCs w:val="28"/>
          </w:rPr>
          <w:instrText>PAGE   \* MERGEFORMAT</w:instrText>
        </w:r>
        <w:r w:rsidRPr="002010E4">
          <w:rPr>
            <w:sz w:val="28"/>
            <w:szCs w:val="28"/>
          </w:rPr>
          <w:fldChar w:fldCharType="separate"/>
        </w:r>
        <w:r w:rsidR="00807509" w:rsidRPr="00807509">
          <w:rPr>
            <w:noProof/>
            <w:sz w:val="28"/>
            <w:szCs w:val="28"/>
            <w:lang w:val="ru-RU"/>
          </w:rPr>
          <w:t>155</w:t>
        </w:r>
        <w:r w:rsidRPr="002010E4">
          <w:rPr>
            <w:sz w:val="28"/>
            <w:szCs w:val="28"/>
          </w:rPr>
          <w:fldChar w:fldCharType="end"/>
        </w:r>
      </w:p>
    </w:sdtContent>
  </w:sdt>
  <w:p w:rsidR="00494905" w:rsidRDefault="00885892" w:rsidP="00196A7C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2010E4" w:rsidRDefault="002F386C">
    <w:pPr>
      <w:pStyle w:val="a3"/>
      <w:jc w:val="center"/>
      <w:rPr>
        <w:sz w:val="28"/>
        <w:szCs w:val="28"/>
      </w:rPr>
    </w:pPr>
    <w:r w:rsidRPr="002010E4">
      <w:rPr>
        <w:sz w:val="28"/>
        <w:szCs w:val="28"/>
      </w:rPr>
      <w:fldChar w:fldCharType="begin"/>
    </w:r>
    <w:r w:rsidRPr="002010E4">
      <w:rPr>
        <w:sz w:val="28"/>
        <w:szCs w:val="28"/>
      </w:rPr>
      <w:instrText xml:space="preserve"> PAGE   \* MERGEFORMAT </w:instrText>
    </w:r>
    <w:r w:rsidRPr="002010E4">
      <w:rPr>
        <w:sz w:val="28"/>
        <w:szCs w:val="28"/>
      </w:rPr>
      <w:fldChar w:fldCharType="separate"/>
    </w:r>
    <w:r w:rsidR="00807509">
      <w:rPr>
        <w:noProof/>
        <w:sz w:val="28"/>
        <w:szCs w:val="28"/>
      </w:rPr>
      <w:t>149</w:t>
    </w:r>
    <w:r w:rsidRPr="002010E4">
      <w:rPr>
        <w:noProof/>
        <w:sz w:val="28"/>
        <w:szCs w:val="28"/>
      </w:rPr>
      <w:fldChar w:fldCharType="end"/>
    </w:r>
  </w:p>
  <w:p w:rsidR="00494905" w:rsidRPr="00A44683" w:rsidRDefault="00885892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31C25"/>
    <w:multiLevelType w:val="hybridMultilevel"/>
    <w:tmpl w:val="CA6E8FD8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7720A4E0">
      <w:start w:val="1"/>
      <w:numFmt w:val="decimal"/>
      <w:lvlText w:val="%3)"/>
      <w:lvlJc w:val="left"/>
      <w:pPr>
        <w:ind w:left="2160" w:hanging="18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30D3C93"/>
    <w:multiLevelType w:val="hybridMultilevel"/>
    <w:tmpl w:val="303CCA2A"/>
    <w:lvl w:ilvl="0" w:tplc="32DA48B0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A440D15"/>
    <w:multiLevelType w:val="hybridMultilevel"/>
    <w:tmpl w:val="A2529940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4C6641"/>
    <w:multiLevelType w:val="hybridMultilevel"/>
    <w:tmpl w:val="47201AE6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D1F2953"/>
    <w:multiLevelType w:val="hybridMultilevel"/>
    <w:tmpl w:val="686A305A"/>
    <w:lvl w:ilvl="0" w:tplc="39E68694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">
    <w:nsid w:val="3B0D27FE"/>
    <w:multiLevelType w:val="hybridMultilevel"/>
    <w:tmpl w:val="ECB2FF68"/>
    <w:lvl w:ilvl="0" w:tplc="90FED336">
      <w:start w:val="4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A670939"/>
    <w:multiLevelType w:val="hybridMultilevel"/>
    <w:tmpl w:val="DF66DF48"/>
    <w:lvl w:ilvl="0" w:tplc="092648C2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5A60530C"/>
    <w:multiLevelType w:val="hybridMultilevel"/>
    <w:tmpl w:val="04E6260E"/>
    <w:lvl w:ilvl="0" w:tplc="4BD6E35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109"/>
    <w:rsid w:val="002F386C"/>
    <w:rsid w:val="00786FD0"/>
    <w:rsid w:val="007D4222"/>
    <w:rsid w:val="007D5247"/>
    <w:rsid w:val="00807509"/>
    <w:rsid w:val="00885892"/>
    <w:rsid w:val="00B66109"/>
    <w:rsid w:val="00CE0931"/>
    <w:rsid w:val="00E4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610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6610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66109"/>
    <w:rPr>
      <w:rFonts w:cs="Times New Roman"/>
    </w:rPr>
  </w:style>
  <w:style w:type="paragraph" w:styleId="a6">
    <w:name w:val="footer"/>
    <w:basedOn w:val="a"/>
    <w:link w:val="a7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66109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6610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610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6610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66109"/>
    <w:rPr>
      <w:rFonts w:cs="Times New Roman"/>
    </w:rPr>
  </w:style>
  <w:style w:type="paragraph" w:styleId="a6">
    <w:name w:val="footer"/>
    <w:basedOn w:val="a"/>
    <w:link w:val="a7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66109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6610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hyperlink" Target="jl:31064238.1%20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adilet.zan.kz/rus/docs/V1500011273" TargetMode="Externa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4</Pages>
  <Words>2210</Words>
  <Characters>12600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5</cp:revision>
  <dcterms:created xsi:type="dcterms:W3CDTF">2016-03-28T09:16:00Z</dcterms:created>
  <dcterms:modified xsi:type="dcterms:W3CDTF">2019-03-05T05:22:00Z</dcterms:modified>
</cp:coreProperties>
</file>